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cstheme="minorHAnsi"/>
        </w:rPr>
        <w:id w:val="116161079"/>
        <w:docPartObj>
          <w:docPartGallery w:val="Cover Pages"/>
          <w:docPartUnique/>
        </w:docPartObj>
      </w:sdtPr>
      <w:sdtEndPr/>
      <w:sdtContent>
        <w:p w:rsidR="00B375BF" w:rsidRPr="00CD0EDB" w:rsidRDefault="00B375BF">
          <w:pPr>
            <w:rPr>
              <w:rFonts w:cstheme="minorHAnsi"/>
            </w:rPr>
          </w:pPr>
        </w:p>
        <w:p w:rsidR="0031548E" w:rsidRPr="00CD0EDB" w:rsidRDefault="0031548E" w:rsidP="0031548E">
          <w:pPr>
            <w:ind w:left="1701"/>
            <w:rPr>
              <w:rFonts w:cstheme="minorHAnsi"/>
              <w:bCs/>
            </w:rPr>
          </w:pPr>
        </w:p>
        <w:p w:rsidR="0031548E" w:rsidRPr="00CD0EDB" w:rsidRDefault="0031548E" w:rsidP="0031548E">
          <w:pPr>
            <w:ind w:left="1701"/>
            <w:rPr>
              <w:rFonts w:cstheme="minorHAnsi"/>
              <w:bCs/>
            </w:rPr>
          </w:pPr>
        </w:p>
        <w:p w:rsidR="0031548E" w:rsidRPr="00CD0EDB" w:rsidRDefault="00163182" w:rsidP="0031548E">
          <w:pPr>
            <w:ind w:left="1701"/>
            <w:rPr>
              <w:rFonts w:cstheme="minorHAnsi"/>
              <w:bCs/>
            </w:rPr>
          </w:pPr>
          <w:r w:rsidRPr="00CD0EDB">
            <w:rPr>
              <w:rFonts w:cstheme="minorHAnsi"/>
              <w:bCs/>
              <w:noProof/>
              <w:lang w:eastAsia="fr-FR"/>
            </w:rPr>
            <w:drawing>
              <wp:inline distT="0" distB="0" distL="0" distR="0" wp14:anchorId="57A2C5D1" wp14:editId="1A8BD857">
                <wp:extent cx="4267200" cy="1457325"/>
                <wp:effectExtent l="0" t="0" r="0" b="9525"/>
                <wp:docPr id="8" name="Image 2" descr="logo_meeticgrou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meeticgrou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67200" cy="145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31548E" w:rsidRPr="00CD0EDB" w:rsidRDefault="0031548E" w:rsidP="0031548E">
          <w:pPr>
            <w:ind w:left="1701"/>
            <w:rPr>
              <w:rFonts w:cstheme="minorHAnsi"/>
              <w:b/>
              <w:sz w:val="36"/>
            </w:rPr>
          </w:pPr>
          <w:bookmarkStart w:id="0" w:name="_Hlk270439144"/>
        </w:p>
        <w:p w:rsidR="0031548E" w:rsidRPr="00CD0EDB" w:rsidRDefault="0031548E" w:rsidP="0031548E">
          <w:pPr>
            <w:ind w:left="1701"/>
            <w:rPr>
              <w:rFonts w:cstheme="minorHAnsi"/>
              <w:b/>
              <w:sz w:val="36"/>
            </w:rPr>
          </w:pPr>
        </w:p>
        <w:p w:rsidR="0031548E" w:rsidRPr="00CD0EDB" w:rsidRDefault="0031548E" w:rsidP="0031548E">
          <w:pPr>
            <w:ind w:left="1701"/>
            <w:rPr>
              <w:rFonts w:cstheme="minorHAnsi"/>
              <w:b/>
              <w:sz w:val="36"/>
            </w:rPr>
          </w:pPr>
        </w:p>
        <w:p w:rsidR="0031548E" w:rsidRPr="00CD0EDB" w:rsidRDefault="0031548E" w:rsidP="0031548E">
          <w:pPr>
            <w:ind w:left="1701"/>
            <w:rPr>
              <w:rFonts w:cstheme="minorHAnsi"/>
              <w:b/>
              <w:sz w:val="36"/>
            </w:rPr>
          </w:pPr>
        </w:p>
        <w:p w:rsidR="0031548E" w:rsidRPr="00CD0EDB" w:rsidRDefault="0031548E" w:rsidP="00267557">
          <w:pPr>
            <w:jc w:val="center"/>
            <w:rPr>
              <w:rFonts w:cstheme="minorHAnsi"/>
              <w:b/>
              <w:sz w:val="36"/>
            </w:rPr>
          </w:pPr>
        </w:p>
        <w:p w:rsidR="0031548E" w:rsidRPr="00CD0EDB" w:rsidRDefault="00174D36" w:rsidP="00267557">
          <w:pPr>
            <w:jc w:val="center"/>
            <w:rPr>
              <w:rFonts w:cstheme="minorHAnsi"/>
              <w:b/>
              <w:color w:val="E7317F"/>
              <w:sz w:val="48"/>
              <w:szCs w:val="48"/>
              <w:lang w:val="en-US"/>
            </w:rPr>
          </w:pPr>
          <w:r w:rsidRPr="00CD0EDB">
            <w:rPr>
              <w:rFonts w:cstheme="minorHAnsi"/>
              <w:b/>
              <w:color w:val="E7317F"/>
              <w:sz w:val="48"/>
              <w:szCs w:val="48"/>
              <w:lang w:val="en-US"/>
            </w:rPr>
            <w:t>{</w:t>
          </w:r>
          <w:r w:rsidR="00D10526">
            <w:rPr>
              <w:rFonts w:cstheme="minorHAnsi"/>
              <w:b/>
              <w:color w:val="E7317F"/>
              <w:sz w:val="48"/>
              <w:szCs w:val="48"/>
              <w:lang w:val="en-US"/>
            </w:rPr>
            <w:t>Conversion</w:t>
          </w:r>
          <w:r w:rsidRPr="00CD0EDB">
            <w:rPr>
              <w:rFonts w:cstheme="minorHAnsi"/>
              <w:b/>
              <w:color w:val="E7317F"/>
              <w:sz w:val="48"/>
              <w:szCs w:val="48"/>
              <w:lang w:val="en-US"/>
            </w:rPr>
            <w:t>}</w:t>
          </w:r>
        </w:p>
        <w:p w:rsidR="00D10526" w:rsidRDefault="00D10526" w:rsidP="00267557">
          <w:pPr>
            <w:jc w:val="center"/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</w:pPr>
          <w:r w:rsidRPr="00D10526"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  <w:t>Intermediate page after list</w:t>
          </w:r>
        </w:p>
        <w:p w:rsidR="00C667CA" w:rsidRPr="00CD0EDB" w:rsidRDefault="00397B82" w:rsidP="00C667CA">
          <w:pPr>
            <w:jc w:val="center"/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</w:pPr>
          <w:r w:rsidRPr="00CD0EDB"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  <w:t>OSK</w:t>
          </w:r>
          <w:r w:rsidR="00D10526"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  <w:t xml:space="preserve"> 20110617</w:t>
          </w:r>
          <w:r w:rsidRPr="00CD0EDB"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  <w:t xml:space="preserve"> </w:t>
          </w:r>
          <w:r w:rsidR="00C667CA">
            <w:rPr>
              <w:rFonts w:cstheme="minorHAnsi"/>
              <w:b/>
              <w:color w:val="1F497D" w:themeColor="text2"/>
              <w:sz w:val="48"/>
              <w:szCs w:val="48"/>
              <w:lang w:val="en-US"/>
            </w:rPr>
            <w:t>/ PPM 225</w:t>
          </w:r>
        </w:p>
        <w:bookmarkEnd w:id="0"/>
        <w:p w:rsidR="007B67E1" w:rsidRPr="00CD0EDB" w:rsidRDefault="00645038" w:rsidP="00897F1D">
          <w:pPr>
            <w:jc w:val="center"/>
            <w:rPr>
              <w:rFonts w:cstheme="minorHAnsi"/>
              <w:b/>
              <w:sz w:val="40"/>
              <w:szCs w:val="40"/>
              <w:lang w:val="en-US"/>
            </w:rPr>
          </w:pPr>
          <w:r w:rsidRPr="00CD0EDB">
            <w:rPr>
              <w:rFonts w:cstheme="minorHAnsi"/>
              <w:b/>
              <w:sz w:val="40"/>
              <w:szCs w:val="40"/>
              <w:lang w:val="en-US"/>
            </w:rPr>
            <w:t>Specifications</w:t>
          </w:r>
        </w:p>
        <w:p w:rsidR="00897F1D" w:rsidRPr="00CD0EDB" w:rsidRDefault="00D10526" w:rsidP="00897F1D">
          <w:pPr>
            <w:jc w:val="center"/>
            <w:rPr>
              <w:rFonts w:cstheme="minorHAnsi"/>
              <w:b/>
              <w:sz w:val="32"/>
              <w:szCs w:val="40"/>
              <w:lang w:val="en-US"/>
            </w:rPr>
          </w:pPr>
          <w:r>
            <w:rPr>
              <w:rFonts w:cstheme="minorHAnsi"/>
              <w:b/>
              <w:sz w:val="32"/>
              <w:szCs w:val="40"/>
              <w:lang w:val="en-US"/>
            </w:rPr>
            <w:t>V1.</w:t>
          </w:r>
          <w:r w:rsidR="00673429">
            <w:rPr>
              <w:rFonts w:cstheme="minorHAnsi"/>
              <w:b/>
              <w:sz w:val="32"/>
              <w:szCs w:val="40"/>
              <w:lang w:val="en-US"/>
            </w:rPr>
            <w:t>1</w:t>
          </w:r>
        </w:p>
        <w:p w:rsidR="00576930" w:rsidRPr="00CD0EDB" w:rsidRDefault="00576930" w:rsidP="00897F1D">
          <w:pPr>
            <w:jc w:val="center"/>
            <w:rPr>
              <w:rFonts w:cstheme="minorHAnsi"/>
              <w:b/>
              <w:sz w:val="32"/>
              <w:szCs w:val="40"/>
              <w:lang w:val="en-US"/>
            </w:rPr>
          </w:pPr>
        </w:p>
        <w:p w:rsidR="00576930" w:rsidRPr="00CD0EDB" w:rsidRDefault="00576930" w:rsidP="00897F1D">
          <w:pPr>
            <w:jc w:val="center"/>
            <w:rPr>
              <w:rFonts w:cstheme="minorHAnsi"/>
              <w:b/>
              <w:sz w:val="32"/>
              <w:szCs w:val="40"/>
              <w:lang w:val="en-US"/>
            </w:rPr>
          </w:pPr>
        </w:p>
        <w:tbl>
          <w:tblPr>
            <w:tblStyle w:val="Trameclaire-Accent11"/>
            <w:tblW w:w="9125" w:type="dxa"/>
            <w:jc w:val="center"/>
            <w:tblLook w:val="04A0" w:firstRow="1" w:lastRow="0" w:firstColumn="1" w:lastColumn="0" w:noHBand="0" w:noVBand="1"/>
          </w:tblPr>
          <w:tblGrid>
            <w:gridCol w:w="959"/>
            <w:gridCol w:w="1417"/>
            <w:gridCol w:w="1363"/>
            <w:gridCol w:w="5386"/>
          </w:tblGrid>
          <w:tr w:rsidR="00576930" w:rsidRPr="00CD0EDB" w:rsidTr="00D10526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</w:tcPr>
              <w:p w:rsidR="00576930" w:rsidRPr="00CD0EDB" w:rsidRDefault="00576930" w:rsidP="00CC2BD5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  <w:r w:rsidRPr="00CD0EDB">
                  <w:rPr>
                    <w:rFonts w:cstheme="minorHAnsi"/>
                    <w:lang w:val="en-GB"/>
                  </w:rPr>
                  <w:t>Version</w:t>
                </w:r>
              </w:p>
            </w:tc>
            <w:tc>
              <w:tcPr>
                <w:tcW w:w="1417" w:type="dxa"/>
              </w:tcPr>
              <w:p w:rsidR="00576930" w:rsidRPr="00CD0EDB" w:rsidRDefault="00576930" w:rsidP="00576930">
                <w:pPr>
                  <w:ind w:firstLine="0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 w:rsidRPr="00CD0EDB">
                  <w:rPr>
                    <w:rFonts w:cstheme="minorHAnsi"/>
                    <w:lang w:val="en-GB"/>
                  </w:rPr>
                  <w:t>Date</w:t>
                </w:r>
              </w:p>
            </w:tc>
            <w:tc>
              <w:tcPr>
                <w:tcW w:w="1363" w:type="dxa"/>
              </w:tcPr>
              <w:p w:rsidR="00576930" w:rsidRPr="00CD0EDB" w:rsidRDefault="00305D30" w:rsidP="00CC2BD5">
                <w:pPr>
                  <w:ind w:firstLine="0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 w:rsidRPr="00CD0EDB">
                  <w:rPr>
                    <w:rFonts w:cstheme="minorHAnsi"/>
                    <w:lang w:val="en-GB"/>
                  </w:rPr>
                  <w:t>Owner</w:t>
                </w:r>
              </w:p>
            </w:tc>
            <w:tc>
              <w:tcPr>
                <w:tcW w:w="5386" w:type="dxa"/>
              </w:tcPr>
              <w:p w:rsidR="00576930" w:rsidRPr="00CD0EDB" w:rsidRDefault="00576930" w:rsidP="00CC2BD5">
                <w:pPr>
                  <w:ind w:firstLine="0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 w:rsidRPr="00CD0EDB">
                  <w:rPr>
                    <w:rFonts w:cstheme="minorHAnsi"/>
                    <w:lang w:val="en-GB"/>
                  </w:rPr>
                  <w:t>Modification</w:t>
                </w:r>
              </w:p>
            </w:tc>
          </w:tr>
          <w:tr w:rsidR="00576930" w:rsidRPr="00D10526" w:rsidTr="00D1052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576930" w:rsidRPr="00CD0EDB" w:rsidRDefault="00D10526" w:rsidP="00487EB7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0.2</w:t>
                </w:r>
              </w:p>
            </w:tc>
            <w:tc>
              <w:tcPr>
                <w:tcW w:w="1417" w:type="dxa"/>
                <w:vAlign w:val="center"/>
              </w:tcPr>
              <w:p w:rsidR="00576930" w:rsidRPr="00CD0EDB" w:rsidRDefault="00D10526" w:rsidP="00487EB7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11/09</w:t>
                </w:r>
              </w:p>
            </w:tc>
            <w:tc>
              <w:tcPr>
                <w:tcW w:w="1363" w:type="dxa"/>
                <w:vAlign w:val="center"/>
              </w:tcPr>
              <w:p w:rsidR="00576930" w:rsidRPr="00CD0EDB" w:rsidRDefault="00D10526" w:rsidP="00487EB7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Julie Prieur</w:t>
                </w:r>
              </w:p>
            </w:tc>
            <w:tc>
              <w:tcPr>
                <w:tcW w:w="5386" w:type="dxa"/>
                <w:vAlign w:val="center"/>
              </w:tcPr>
              <w:p w:rsidR="00576930" w:rsidRPr="00CD0EDB" w:rsidRDefault="00D10526" w:rsidP="00487EB7">
                <w:pPr>
                  <w:ind w:firstLine="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Initialization</w:t>
                </w:r>
              </w:p>
            </w:tc>
          </w:tr>
          <w:tr w:rsidR="005D3FB8" w:rsidRPr="00651B4B" w:rsidTr="00D10526">
            <w:trPr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5D3FB8" w:rsidRPr="00CD0EDB" w:rsidRDefault="00D10526" w:rsidP="00487EB7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1.0</w:t>
                </w:r>
              </w:p>
            </w:tc>
            <w:tc>
              <w:tcPr>
                <w:tcW w:w="1417" w:type="dxa"/>
                <w:vAlign w:val="center"/>
              </w:tcPr>
              <w:p w:rsidR="005D3FB8" w:rsidRPr="00CD0EDB" w:rsidRDefault="00D10526" w:rsidP="0066222C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12/26</w:t>
                </w:r>
              </w:p>
            </w:tc>
            <w:tc>
              <w:tcPr>
                <w:tcW w:w="1363" w:type="dxa"/>
                <w:vAlign w:val="center"/>
              </w:tcPr>
              <w:p w:rsidR="005D3FB8" w:rsidRPr="00CD0EDB" w:rsidRDefault="00D10526" w:rsidP="00487EB7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S Davoise</w:t>
                </w:r>
              </w:p>
            </w:tc>
            <w:tc>
              <w:tcPr>
                <w:tcW w:w="5386" w:type="dxa"/>
                <w:vAlign w:val="center"/>
              </w:tcPr>
              <w:p w:rsidR="005D3FB8" w:rsidRPr="00CD0EDB" w:rsidRDefault="00D10526" w:rsidP="0066222C">
                <w:pPr>
                  <w:ind w:firstLine="0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New specs format + Use Cases description</w:t>
                </w:r>
              </w:p>
            </w:tc>
          </w:tr>
          <w:tr w:rsidR="00AA2D30" w:rsidRPr="00A40518" w:rsidTr="00D1052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AA2D30" w:rsidRPr="00CD0EDB" w:rsidRDefault="00A40518" w:rsidP="00AA2D30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1.1</w:t>
                </w:r>
              </w:p>
            </w:tc>
            <w:tc>
              <w:tcPr>
                <w:tcW w:w="1417" w:type="dxa"/>
                <w:vAlign w:val="center"/>
              </w:tcPr>
              <w:p w:rsidR="00AA2D30" w:rsidRPr="00CD0EDB" w:rsidRDefault="00A40518" w:rsidP="00AA2D30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01/04</w:t>
                </w:r>
              </w:p>
            </w:tc>
            <w:tc>
              <w:tcPr>
                <w:tcW w:w="1363" w:type="dxa"/>
                <w:vAlign w:val="center"/>
              </w:tcPr>
              <w:p w:rsidR="00AA2D30" w:rsidRPr="00CD0EDB" w:rsidRDefault="00A40518" w:rsidP="00AA2D30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S Davoise</w:t>
                </w:r>
              </w:p>
            </w:tc>
            <w:tc>
              <w:tcPr>
                <w:tcW w:w="5386" w:type="dxa"/>
                <w:vAlign w:val="center"/>
              </w:tcPr>
              <w:p w:rsidR="00AA2D30" w:rsidRPr="00CD0EDB" w:rsidRDefault="005B19BF" w:rsidP="00BF7A3F">
                <w:pPr>
                  <w:ind w:firstLine="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  <w:r>
                  <w:rPr>
                    <w:rFonts w:cstheme="minorHAnsi"/>
                    <w:lang w:val="en-GB"/>
                  </w:rPr>
                  <w:t>Wink</w:t>
                </w:r>
                <w:r w:rsidR="00A40518">
                  <w:rPr>
                    <w:rFonts w:cstheme="minorHAnsi"/>
                    <w:lang w:val="en-GB"/>
                  </w:rPr>
                  <w:t xml:space="preserve"> list cases</w:t>
                </w:r>
              </w:p>
            </w:tc>
          </w:tr>
          <w:tr w:rsidR="00C26F55" w:rsidRPr="00A40518" w:rsidTr="00D10526">
            <w:trPr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C26F55" w:rsidRPr="00CD0EDB" w:rsidRDefault="00C26F55" w:rsidP="00C26F55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417" w:type="dxa"/>
                <w:vAlign w:val="center"/>
              </w:tcPr>
              <w:p w:rsidR="00C26F55" w:rsidRPr="00CD0EDB" w:rsidRDefault="00C26F55" w:rsidP="00C26F55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363" w:type="dxa"/>
                <w:vAlign w:val="center"/>
              </w:tcPr>
              <w:p w:rsidR="00C26F55" w:rsidRPr="00CD0EDB" w:rsidRDefault="00C26F55" w:rsidP="00C26F55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5386" w:type="dxa"/>
                <w:vAlign w:val="center"/>
              </w:tcPr>
              <w:p w:rsidR="00C26F55" w:rsidRPr="00CD0EDB" w:rsidRDefault="00C26F55" w:rsidP="00C26F55">
                <w:pPr>
                  <w:ind w:firstLine="0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</w:tr>
          <w:tr w:rsidR="009338A7" w:rsidRPr="00A40518" w:rsidTr="00D1052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9338A7" w:rsidRPr="00CD0EDB" w:rsidRDefault="009338A7" w:rsidP="00262BD5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417" w:type="dxa"/>
                <w:vAlign w:val="center"/>
              </w:tcPr>
              <w:p w:rsidR="009338A7" w:rsidRPr="00CD0EDB" w:rsidRDefault="009338A7" w:rsidP="00262BD5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363" w:type="dxa"/>
                <w:vAlign w:val="center"/>
              </w:tcPr>
              <w:p w:rsidR="009338A7" w:rsidRPr="00CD0EDB" w:rsidRDefault="009338A7" w:rsidP="00262BD5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5386" w:type="dxa"/>
                <w:vAlign w:val="center"/>
              </w:tcPr>
              <w:p w:rsidR="00435F2D" w:rsidRPr="00CD0EDB" w:rsidRDefault="00435F2D" w:rsidP="00262BD5">
                <w:pPr>
                  <w:ind w:firstLine="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</w:tr>
          <w:tr w:rsidR="002706FB" w:rsidRPr="00A40518" w:rsidTr="00D10526">
            <w:trPr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2706FB" w:rsidRPr="00CD0EDB" w:rsidRDefault="002706FB" w:rsidP="002706FB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417" w:type="dxa"/>
                <w:vAlign w:val="center"/>
              </w:tcPr>
              <w:p w:rsidR="002706FB" w:rsidRPr="00CD0EDB" w:rsidRDefault="002706FB" w:rsidP="002706FB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363" w:type="dxa"/>
                <w:vAlign w:val="center"/>
              </w:tcPr>
              <w:p w:rsidR="002706FB" w:rsidRPr="00CD0EDB" w:rsidRDefault="002706FB" w:rsidP="002706FB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5386" w:type="dxa"/>
                <w:vAlign w:val="center"/>
              </w:tcPr>
              <w:p w:rsidR="002706FB" w:rsidRPr="00CD0EDB" w:rsidRDefault="002706FB" w:rsidP="002706FB">
                <w:pPr>
                  <w:ind w:firstLine="0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</w:tr>
          <w:tr w:rsidR="001748E8" w:rsidRPr="00A40518" w:rsidTr="00D10526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1748E8" w:rsidRPr="00CD0EDB" w:rsidRDefault="001748E8" w:rsidP="00E3361D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417" w:type="dxa"/>
                <w:vAlign w:val="center"/>
              </w:tcPr>
              <w:p w:rsidR="001748E8" w:rsidRPr="00CD0EDB" w:rsidRDefault="001748E8" w:rsidP="00E3361D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363" w:type="dxa"/>
                <w:vAlign w:val="center"/>
              </w:tcPr>
              <w:p w:rsidR="001748E8" w:rsidRPr="00CD0EDB" w:rsidRDefault="001748E8" w:rsidP="00E3361D">
                <w:pPr>
                  <w:ind w:firstLine="0"/>
                  <w:jc w:val="center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5386" w:type="dxa"/>
                <w:vAlign w:val="center"/>
              </w:tcPr>
              <w:p w:rsidR="008C7AC0" w:rsidRPr="00CD0EDB" w:rsidRDefault="008C7AC0" w:rsidP="008C7AC0">
                <w:pPr>
                  <w:ind w:firstLine="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</w:tr>
          <w:tr w:rsidR="0081405B" w:rsidRPr="00A40518" w:rsidTr="00D10526">
            <w:trPr>
              <w:jc w:val="center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959" w:type="dxa"/>
                <w:vAlign w:val="center"/>
              </w:tcPr>
              <w:p w:rsidR="0081405B" w:rsidRPr="00CD0EDB" w:rsidRDefault="0081405B" w:rsidP="0081405B">
                <w:pPr>
                  <w:ind w:firstLine="0"/>
                  <w:jc w:val="center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417" w:type="dxa"/>
                <w:vAlign w:val="center"/>
              </w:tcPr>
              <w:p w:rsidR="0081405B" w:rsidRPr="00CD0EDB" w:rsidRDefault="0081405B" w:rsidP="0081405B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1363" w:type="dxa"/>
                <w:vAlign w:val="center"/>
              </w:tcPr>
              <w:p w:rsidR="0081405B" w:rsidRPr="00CD0EDB" w:rsidRDefault="0081405B" w:rsidP="0081405B">
                <w:pPr>
                  <w:ind w:firstLine="0"/>
                  <w:jc w:val="center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  <w:tc>
              <w:tcPr>
                <w:tcW w:w="5386" w:type="dxa"/>
                <w:vAlign w:val="center"/>
              </w:tcPr>
              <w:p w:rsidR="0081405B" w:rsidRPr="00CD0EDB" w:rsidRDefault="0081405B" w:rsidP="0081405B">
                <w:pPr>
                  <w:ind w:firstLine="0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theme="minorHAnsi"/>
                    <w:lang w:val="en-GB"/>
                  </w:rPr>
                </w:pPr>
              </w:p>
            </w:tc>
          </w:tr>
        </w:tbl>
        <w:p w:rsidR="00047DC7" w:rsidRPr="00CD0EDB" w:rsidRDefault="00047DC7" w:rsidP="008779A0">
          <w:pPr>
            <w:spacing w:after="200" w:line="276" w:lineRule="auto"/>
            <w:rPr>
              <w:rFonts w:cstheme="minorHAnsi"/>
              <w:kern w:val="28"/>
              <w:lang w:val="en-US"/>
            </w:rPr>
          </w:pPr>
        </w:p>
        <w:p w:rsidR="00047DC7" w:rsidRPr="00CD0EDB" w:rsidRDefault="00047DC7">
          <w:pPr>
            <w:spacing w:after="200" w:line="276" w:lineRule="auto"/>
            <w:rPr>
              <w:rFonts w:cstheme="minorHAnsi"/>
              <w:kern w:val="28"/>
              <w:lang w:val="en-US"/>
            </w:rPr>
          </w:pPr>
          <w:r w:rsidRPr="00CD0EDB">
            <w:rPr>
              <w:rFonts w:cstheme="minorHAnsi"/>
              <w:kern w:val="28"/>
              <w:lang w:val="en-US"/>
            </w:rPr>
            <w:br w:type="page"/>
          </w:r>
        </w:p>
        <w:p w:rsidR="00B375BF" w:rsidRPr="00CD0EDB" w:rsidRDefault="00651B4B" w:rsidP="008779A0">
          <w:pPr>
            <w:spacing w:after="200" w:line="276" w:lineRule="auto"/>
            <w:rPr>
              <w:rFonts w:cstheme="minorHAnsi"/>
              <w:kern w:val="28"/>
              <w:lang w:val="en-US"/>
            </w:rPr>
          </w:pPr>
        </w:p>
      </w:sdtContent>
    </w:sdt>
    <w:sdt>
      <w:sdtPr>
        <w:rPr>
          <w:rFonts w:cstheme="minorHAnsi"/>
          <w:b/>
          <w:bCs/>
        </w:rPr>
        <w:id w:val="8280755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1F2CBB" w:rsidRPr="00CD0EDB" w:rsidRDefault="00FD0B67" w:rsidP="00E54018">
          <w:pPr>
            <w:rPr>
              <w:rFonts w:cstheme="minorHAnsi"/>
              <w:b/>
              <w:color w:val="1F497D" w:themeColor="text2"/>
              <w:sz w:val="28"/>
              <w:szCs w:val="28"/>
              <w:lang w:val="en-US"/>
            </w:rPr>
          </w:pPr>
          <w:r w:rsidRPr="00CD0EDB">
            <w:rPr>
              <w:rFonts w:cstheme="minorHAnsi"/>
              <w:b/>
              <w:color w:val="1F497D" w:themeColor="text2"/>
              <w:sz w:val="28"/>
              <w:szCs w:val="28"/>
              <w:lang w:val="en-US"/>
            </w:rPr>
            <w:t>Summary</w:t>
          </w:r>
        </w:p>
        <w:p w:rsidR="00FD15E2" w:rsidRPr="00CD0EDB" w:rsidRDefault="00FD15E2" w:rsidP="00FD15E2">
          <w:pPr>
            <w:jc w:val="center"/>
            <w:rPr>
              <w:rFonts w:cstheme="minorHAnsi"/>
              <w:lang w:val="en-US"/>
            </w:rPr>
          </w:pPr>
        </w:p>
        <w:p w:rsidR="002968F5" w:rsidRDefault="00184367">
          <w:pPr>
            <w:pStyle w:val="TM1"/>
            <w:rPr>
              <w:rFonts w:eastAsiaTheme="minorEastAsia"/>
              <w:noProof/>
              <w:lang w:eastAsia="fr-FR"/>
            </w:rPr>
          </w:pPr>
          <w:r w:rsidRPr="00CD0EDB">
            <w:rPr>
              <w:rFonts w:cstheme="minorHAnsi"/>
              <w:sz w:val="20"/>
              <w:szCs w:val="20"/>
            </w:rPr>
            <w:fldChar w:fldCharType="begin"/>
          </w:r>
          <w:r w:rsidR="001F2CBB" w:rsidRPr="00CD0EDB">
            <w:rPr>
              <w:rFonts w:cstheme="minorHAnsi"/>
              <w:sz w:val="20"/>
              <w:szCs w:val="20"/>
              <w:lang w:val="en-US"/>
            </w:rPr>
            <w:instrText xml:space="preserve"> TOC \o "1-3" \h \z \u </w:instrText>
          </w:r>
          <w:r w:rsidRPr="00CD0EDB">
            <w:rPr>
              <w:rFonts w:cstheme="minorHAnsi"/>
              <w:sz w:val="20"/>
              <w:szCs w:val="20"/>
            </w:rPr>
            <w:fldChar w:fldCharType="separate"/>
          </w:r>
          <w:hyperlink w:anchor="_Toc345074930" w:history="1">
            <w:r w:rsidR="002968F5" w:rsidRPr="00874CED">
              <w:rPr>
                <w:rStyle w:val="Lienhypertexte"/>
                <w:rFonts w:cstheme="minorHAnsi"/>
                <w:noProof/>
              </w:rPr>
              <w:t>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</w:rPr>
              <w:t>Introduc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0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3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31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1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Context &amp; Objective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1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3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32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1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Perimeter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2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3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33" w:history="1">
            <w:r w:rsidR="002968F5" w:rsidRPr="00874CED">
              <w:rPr>
                <w:rStyle w:val="Lienhypertexte"/>
                <w:rFonts w:cstheme="minorHAnsi"/>
                <w:noProof/>
              </w:rPr>
              <w:t>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</w:rPr>
              <w:t>Project descrip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3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34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2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General descrip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4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35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2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Feature 1: Access to Visit List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5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36" w:history="1">
            <w:r w:rsidR="002968F5" w:rsidRPr="00874CED">
              <w:rPr>
                <w:rStyle w:val="Lienhypertexte"/>
                <w:noProof/>
                <w:lang w:val="en-US"/>
              </w:rPr>
              <w:t>2.2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Keys point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6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37" w:history="1">
            <w:r w:rsidR="002968F5" w:rsidRPr="00874CED">
              <w:rPr>
                <w:rStyle w:val="Lienhypertexte"/>
                <w:noProof/>
                <w:lang w:val="en-US"/>
              </w:rPr>
              <w:t>2.2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Existing feature (As-Is)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7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38" w:history="1">
            <w:r w:rsidR="002968F5" w:rsidRPr="00874CED">
              <w:rPr>
                <w:rStyle w:val="Lienhypertexte"/>
                <w:noProof/>
                <w:lang w:val="en-US"/>
              </w:rPr>
              <w:t>2.2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Targeted feature (To-Be)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8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6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39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2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Feature 2: Access to Wink List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39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7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0" w:history="1">
            <w:r w:rsidR="002968F5" w:rsidRPr="00874CED">
              <w:rPr>
                <w:rStyle w:val="Lienhypertexte"/>
                <w:noProof/>
                <w:lang w:val="en-US"/>
              </w:rPr>
              <w:t>2.3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Keys point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0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7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1" w:history="1">
            <w:r w:rsidR="002968F5" w:rsidRPr="00874CED">
              <w:rPr>
                <w:rStyle w:val="Lienhypertexte"/>
                <w:noProof/>
                <w:lang w:val="en-US"/>
              </w:rPr>
              <w:t>2.3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Existing feature (As-Is)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1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8</w:t>
            </w:r>
            <w:r w:rsidR="002968F5"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2" w:history="1">
            <w:r w:rsidR="002968F5" w:rsidRPr="00874CED">
              <w:rPr>
                <w:rStyle w:val="Lienhypertexte"/>
                <w:noProof/>
                <w:lang w:val="en-US"/>
              </w:rPr>
              <w:t>2.3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Targeted feature (To-Be)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2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9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43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2.4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Desig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3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0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4" w:history="1">
            <w:r w:rsidR="002968F5" w:rsidRPr="00874CED">
              <w:rPr>
                <w:rStyle w:val="Lienhypertexte"/>
                <w:noProof/>
              </w:rPr>
              <w:t>2.4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</w:rPr>
              <w:t>Layer Descrip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4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0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5" w:history="1">
            <w:r w:rsidR="002968F5" w:rsidRPr="00874CED">
              <w:rPr>
                <w:rStyle w:val="Lienhypertexte"/>
                <w:noProof/>
                <w:lang w:val="en-US"/>
              </w:rPr>
              <w:t>2.4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Fake list descrip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5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0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6" w:history="1">
            <w:r w:rsidR="002968F5" w:rsidRPr="00874CED">
              <w:rPr>
                <w:rStyle w:val="Lienhypertexte"/>
                <w:noProof/>
                <w:lang w:val="en-US"/>
              </w:rPr>
              <w:t>2.4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Maquette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6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1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47" w:history="1">
            <w:r w:rsidR="002968F5" w:rsidRPr="00874CED">
              <w:rPr>
                <w:rStyle w:val="Lienhypertexte"/>
                <w:noProof/>
                <w:lang w:val="en-US"/>
              </w:rPr>
              <w:t>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noProof/>
                <w:lang w:val="en-US"/>
              </w:rPr>
              <w:t>KPIs, Testing &amp; Reporting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7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48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KPIs to monitor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8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49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Metric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49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50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Dimension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0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51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Filter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1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52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.4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Frequency of analysi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2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3"/>
            <w:rPr>
              <w:rFonts w:eastAsiaTheme="minorEastAsia"/>
              <w:noProof/>
              <w:lang w:eastAsia="fr-FR"/>
            </w:rPr>
          </w:pPr>
          <w:hyperlink w:anchor="_Toc345074953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1.5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Analytics valida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3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54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A/B testing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4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2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55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3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Constraints &amp; Risk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5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3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56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Teams impacted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6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57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Mobile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7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58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Payment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8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59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3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CRM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59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0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4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Biz Dev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0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1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5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International Operation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1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2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6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Brand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2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3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7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Customer care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3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4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4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8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Back-office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4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5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5.9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Legal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5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66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6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Countries Parameter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6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7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6.1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Parameter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7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2"/>
            <w:rPr>
              <w:rFonts w:eastAsiaTheme="minorEastAsia"/>
              <w:noProof/>
              <w:lang w:eastAsia="fr-FR"/>
            </w:rPr>
          </w:pPr>
          <w:hyperlink w:anchor="_Toc345074968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6.2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Translation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8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69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7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User acceptance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69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5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2968F5" w:rsidRDefault="00651B4B">
          <w:pPr>
            <w:pStyle w:val="TM1"/>
            <w:rPr>
              <w:rFonts w:eastAsiaTheme="minorEastAsia"/>
              <w:noProof/>
              <w:lang w:eastAsia="fr-FR"/>
            </w:rPr>
          </w:pPr>
          <w:hyperlink w:anchor="_Toc345074970" w:history="1"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8</w:t>
            </w:r>
            <w:r w:rsidR="002968F5">
              <w:rPr>
                <w:rFonts w:eastAsiaTheme="minorEastAsia"/>
                <w:noProof/>
                <w:lang w:eastAsia="fr-FR"/>
              </w:rPr>
              <w:tab/>
            </w:r>
            <w:r w:rsidR="002968F5" w:rsidRPr="00874CED">
              <w:rPr>
                <w:rStyle w:val="Lienhypertexte"/>
                <w:rFonts w:cstheme="minorHAnsi"/>
                <w:noProof/>
                <w:lang w:val="en-US"/>
              </w:rPr>
              <w:t>Appendices</w:t>
            </w:r>
            <w:r w:rsidR="002968F5">
              <w:rPr>
                <w:noProof/>
                <w:webHidden/>
              </w:rPr>
              <w:tab/>
            </w:r>
            <w:r w:rsidR="002968F5">
              <w:rPr>
                <w:noProof/>
                <w:webHidden/>
              </w:rPr>
              <w:fldChar w:fldCharType="begin"/>
            </w:r>
            <w:r w:rsidR="002968F5">
              <w:rPr>
                <w:noProof/>
                <w:webHidden/>
              </w:rPr>
              <w:instrText xml:space="preserve"> PAGEREF _Toc345074970 \h </w:instrText>
            </w:r>
            <w:r w:rsidR="002968F5">
              <w:rPr>
                <w:noProof/>
                <w:webHidden/>
              </w:rPr>
            </w:r>
            <w:r w:rsidR="002968F5">
              <w:rPr>
                <w:noProof/>
                <w:webHidden/>
              </w:rPr>
              <w:fldChar w:fldCharType="separate"/>
            </w:r>
            <w:r w:rsidR="002968F5">
              <w:rPr>
                <w:noProof/>
                <w:webHidden/>
              </w:rPr>
              <w:t>16</w:t>
            </w:r>
            <w:r w:rsidR="002968F5">
              <w:rPr>
                <w:noProof/>
                <w:webHidden/>
              </w:rPr>
              <w:fldChar w:fldCharType="end"/>
            </w:r>
          </w:hyperlink>
        </w:p>
        <w:p w:rsidR="001F2CBB" w:rsidRPr="00CD0EDB" w:rsidRDefault="00184367">
          <w:pPr>
            <w:rPr>
              <w:rFonts w:cstheme="minorHAnsi"/>
            </w:rPr>
          </w:pPr>
          <w:r w:rsidRPr="00CD0EDB">
            <w:rPr>
              <w:rFonts w:cstheme="minorHAnsi"/>
              <w:sz w:val="20"/>
              <w:szCs w:val="20"/>
            </w:rPr>
            <w:fldChar w:fldCharType="end"/>
          </w:r>
        </w:p>
      </w:sdtContent>
    </w:sdt>
    <w:p w:rsidR="00AC288A" w:rsidRDefault="00AC288A" w:rsidP="00AC288A">
      <w:pPr>
        <w:spacing w:after="200" w:line="276" w:lineRule="auto"/>
        <w:rPr>
          <w:rFonts w:cstheme="minorHAnsi"/>
          <w:lang w:val="en-US"/>
        </w:rPr>
      </w:pPr>
    </w:p>
    <w:p w:rsidR="00F0502E" w:rsidRPr="00CD0EDB" w:rsidRDefault="00163182" w:rsidP="00DA797C">
      <w:pPr>
        <w:pStyle w:val="Titre1"/>
        <w:rPr>
          <w:rFonts w:asciiTheme="minorHAnsi" w:hAnsiTheme="minorHAnsi" w:cstheme="minorHAnsi"/>
        </w:rPr>
      </w:pPr>
      <w:bookmarkStart w:id="2" w:name="_Toc345074930"/>
      <w:r w:rsidRPr="00CD0EDB">
        <w:rPr>
          <w:rFonts w:asciiTheme="minorHAnsi" w:hAnsiTheme="minorHAnsi" w:cstheme="minorHAnsi"/>
        </w:rPr>
        <w:lastRenderedPageBreak/>
        <w:t>Introduction</w:t>
      </w:r>
      <w:bookmarkEnd w:id="2"/>
    </w:p>
    <w:p w:rsidR="00E2572B" w:rsidRDefault="00E2572B" w:rsidP="00E2572B">
      <w:pPr>
        <w:pStyle w:val="Titre2"/>
        <w:numPr>
          <w:ilvl w:val="0"/>
          <w:numId w:val="0"/>
        </w:numPr>
        <w:ind w:left="576" w:hanging="576"/>
        <w:rPr>
          <w:rFonts w:asciiTheme="minorHAnsi" w:hAnsiTheme="minorHAnsi" w:cstheme="minorHAnsi"/>
          <w:lang w:val="en-US"/>
        </w:rPr>
      </w:pPr>
    </w:p>
    <w:p w:rsidR="009E4D26" w:rsidRPr="00CD0EDB" w:rsidRDefault="008404A9" w:rsidP="008404A9">
      <w:pPr>
        <w:pStyle w:val="Titre2"/>
        <w:rPr>
          <w:rFonts w:asciiTheme="minorHAnsi" w:hAnsiTheme="minorHAnsi" w:cstheme="minorHAnsi"/>
          <w:lang w:val="en-US"/>
        </w:rPr>
      </w:pPr>
      <w:bookmarkStart w:id="3" w:name="_Toc345074931"/>
      <w:r w:rsidRPr="00CD0EDB">
        <w:rPr>
          <w:rFonts w:asciiTheme="minorHAnsi" w:hAnsiTheme="minorHAnsi" w:cstheme="minorHAnsi"/>
          <w:lang w:val="en-US"/>
        </w:rPr>
        <w:t xml:space="preserve">Context </w:t>
      </w:r>
      <w:r w:rsidR="00B328DF" w:rsidRPr="00CD0EDB">
        <w:rPr>
          <w:rFonts w:asciiTheme="minorHAnsi" w:hAnsiTheme="minorHAnsi" w:cstheme="minorHAnsi"/>
          <w:lang w:val="en-US"/>
        </w:rPr>
        <w:t>&amp; Objectives</w:t>
      </w:r>
      <w:bookmarkEnd w:id="3"/>
    </w:p>
    <w:p w:rsidR="00444496" w:rsidRPr="00CD0EDB" w:rsidRDefault="00444496" w:rsidP="008404A9">
      <w:pPr>
        <w:rPr>
          <w:rFonts w:cstheme="minorHAnsi"/>
          <w:i/>
          <w:color w:val="A6A6A6" w:themeColor="background1" w:themeShade="A6"/>
          <w:lang w:val="en-US"/>
        </w:rPr>
      </w:pPr>
    </w:p>
    <w:p w:rsidR="00D10526" w:rsidRPr="000B221A" w:rsidRDefault="00D10526" w:rsidP="00D10526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Today, when a non-sub member clicks on « Visit list » he is redirected to payment page. Once on payment page, the message (</w:t>
      </w:r>
      <w:r>
        <w:rPr>
          <w:rFonts w:cstheme="minorHAnsi"/>
          <w:lang w:val="en-US"/>
        </w:rPr>
        <w:t>“</w:t>
      </w:r>
      <w:r w:rsidRPr="000B221A">
        <w:rPr>
          <w:rFonts w:cstheme="minorHAnsi"/>
          <w:lang w:val="en-US"/>
        </w:rPr>
        <w:t xml:space="preserve">message </w:t>
      </w:r>
      <w:proofErr w:type="spellStart"/>
      <w:r w:rsidRPr="000B221A">
        <w:rPr>
          <w:rFonts w:cstheme="minorHAnsi"/>
          <w:lang w:val="en-US"/>
        </w:rPr>
        <w:t>variabilisé</w:t>
      </w:r>
      <w:proofErr w:type="spellEnd"/>
      <w:r>
        <w:rPr>
          <w:rFonts w:cstheme="minorHAnsi"/>
          <w:lang w:val="en-US"/>
        </w:rPr>
        <w:t>”</w:t>
      </w:r>
      <w:r w:rsidRPr="000B221A">
        <w:rPr>
          <w:rFonts w:cstheme="minorHAnsi"/>
          <w:lang w:val="en-US"/>
        </w:rPr>
        <w:t xml:space="preserve">) is not very visible and might not be very incentive. </w:t>
      </w:r>
    </w:p>
    <w:p w:rsidR="00D10526" w:rsidRPr="000B221A" w:rsidRDefault="00D10526" w:rsidP="00D10526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Consequently, the member does not know why he landed on payment page and might found it a little aggressive.</w:t>
      </w:r>
    </w:p>
    <w:p w:rsidR="00D10526" w:rsidRPr="000B221A" w:rsidRDefault="00D10526" w:rsidP="00D10526">
      <w:pPr>
        <w:rPr>
          <w:rFonts w:cstheme="minorHAnsi"/>
          <w:lang w:val="en-US"/>
        </w:rPr>
      </w:pPr>
    </w:p>
    <w:p w:rsidR="00D10526" w:rsidRDefault="00D10526" w:rsidP="00D10526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We would like to test adding a new page between Visit List and Payment page. This page will give the member some information on profiles who visited him to incite him to pay to learn more.</w:t>
      </w:r>
    </w:p>
    <w:p w:rsidR="00A40518" w:rsidRDefault="00A40518" w:rsidP="00D10526">
      <w:pPr>
        <w:rPr>
          <w:rFonts w:cstheme="minorHAnsi"/>
          <w:lang w:val="en-US"/>
        </w:rPr>
      </w:pPr>
    </w:p>
    <w:p w:rsidR="00A40518" w:rsidRPr="000B221A" w:rsidRDefault="00A40518" w:rsidP="00D10526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This feature will be generalized on all lists which are paying features. </w:t>
      </w:r>
    </w:p>
    <w:p w:rsidR="00D10526" w:rsidRPr="000B221A" w:rsidRDefault="00D10526" w:rsidP="00D10526">
      <w:pPr>
        <w:rPr>
          <w:rFonts w:cstheme="minorHAnsi"/>
          <w:lang w:val="en-US"/>
        </w:rPr>
      </w:pPr>
    </w:p>
    <w:p w:rsidR="00D10526" w:rsidRPr="000B221A" w:rsidRDefault="00D10526" w:rsidP="00D10526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The main objective is to increase conversion.</w:t>
      </w:r>
    </w:p>
    <w:p w:rsidR="00E2572B" w:rsidRPr="00E2572B" w:rsidRDefault="00E2572B" w:rsidP="008404A9">
      <w:pPr>
        <w:rPr>
          <w:rFonts w:cstheme="minorHAnsi"/>
          <w:i/>
          <w:color w:val="595959" w:themeColor="text1" w:themeTint="A6"/>
          <w:lang w:val="en-US"/>
        </w:rPr>
      </w:pPr>
    </w:p>
    <w:p w:rsidR="00C87CEE" w:rsidRPr="00CD0EDB" w:rsidRDefault="008404A9" w:rsidP="00047DC7">
      <w:pPr>
        <w:pStyle w:val="Titre2"/>
        <w:rPr>
          <w:rFonts w:asciiTheme="minorHAnsi" w:hAnsiTheme="minorHAnsi" w:cstheme="minorHAnsi"/>
          <w:lang w:val="en-US"/>
        </w:rPr>
      </w:pPr>
      <w:bookmarkStart w:id="4" w:name="_Toc345074932"/>
      <w:r w:rsidRPr="00CD0EDB">
        <w:rPr>
          <w:rFonts w:asciiTheme="minorHAnsi" w:hAnsiTheme="minorHAnsi" w:cstheme="minorHAnsi"/>
          <w:lang w:val="en-US"/>
        </w:rPr>
        <w:t>Perimeter</w:t>
      </w:r>
      <w:bookmarkEnd w:id="4"/>
    </w:p>
    <w:p w:rsidR="00444496" w:rsidRPr="00CD0EDB" w:rsidRDefault="00444496" w:rsidP="00047DC7">
      <w:pPr>
        <w:rPr>
          <w:rFonts w:cstheme="minorHAnsi"/>
          <w:i/>
          <w:color w:val="A6A6A6" w:themeColor="background1" w:themeShade="A6"/>
          <w:lang w:val="en-US"/>
        </w:rPr>
      </w:pPr>
    </w:p>
    <w:p w:rsidR="00E2572B" w:rsidRDefault="00680CD2" w:rsidP="00047DC7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Target: </w:t>
      </w:r>
      <w:r w:rsidR="001143B5">
        <w:rPr>
          <w:rFonts w:cstheme="minorHAnsi"/>
          <w:lang w:val="en-US"/>
        </w:rPr>
        <w:t>All sites</w:t>
      </w:r>
    </w:p>
    <w:p w:rsidR="00680CD2" w:rsidRDefault="00680CD2" w:rsidP="00047DC7">
      <w:pPr>
        <w:rPr>
          <w:rFonts w:cstheme="minorHAnsi"/>
          <w:i/>
          <w:color w:val="595959" w:themeColor="text1" w:themeTint="A6"/>
          <w:lang w:val="en-US"/>
        </w:rPr>
      </w:pPr>
      <w:r>
        <w:rPr>
          <w:rFonts w:cstheme="minorHAnsi"/>
          <w:lang w:val="en-US"/>
        </w:rPr>
        <w:t>For launch, the feature will be activated only on meetic.fr (AB test) and for visit list.</w:t>
      </w: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Pr="00E2572B" w:rsidRDefault="00E2572B" w:rsidP="00047DC7">
      <w:pPr>
        <w:rPr>
          <w:rFonts w:cstheme="minorHAnsi"/>
          <w:i/>
          <w:color w:val="595959" w:themeColor="text1" w:themeTint="A6"/>
          <w:lang w:val="en-US"/>
        </w:rPr>
      </w:pPr>
    </w:p>
    <w:p w:rsidR="00E2572B" w:rsidRPr="00CD0EDB" w:rsidRDefault="00E2572B" w:rsidP="00E2572B">
      <w:pPr>
        <w:pStyle w:val="Titre1"/>
        <w:rPr>
          <w:rFonts w:asciiTheme="minorHAnsi" w:hAnsiTheme="minorHAnsi" w:cstheme="minorHAnsi"/>
        </w:rPr>
      </w:pPr>
      <w:bookmarkStart w:id="5" w:name="_Toc345074933"/>
      <w:r>
        <w:rPr>
          <w:rFonts w:asciiTheme="minorHAnsi" w:hAnsiTheme="minorHAnsi" w:cstheme="minorHAnsi"/>
        </w:rPr>
        <w:lastRenderedPageBreak/>
        <w:t>Project description</w:t>
      </w:r>
      <w:bookmarkEnd w:id="5"/>
    </w:p>
    <w:p w:rsidR="00E2572B" w:rsidRDefault="00E2572B" w:rsidP="00047DC7">
      <w:pPr>
        <w:rPr>
          <w:rFonts w:cstheme="minorHAnsi"/>
          <w:i/>
          <w:color w:val="A6A6A6" w:themeColor="background1" w:themeShade="A6"/>
          <w:lang w:val="en-US"/>
        </w:rPr>
      </w:pPr>
    </w:p>
    <w:p w:rsidR="00EE43A8" w:rsidRDefault="00E2572B" w:rsidP="00EE43A8">
      <w:pPr>
        <w:pStyle w:val="Titre2"/>
        <w:rPr>
          <w:rFonts w:asciiTheme="minorHAnsi" w:hAnsiTheme="minorHAnsi" w:cstheme="minorHAnsi"/>
          <w:lang w:val="en-US"/>
        </w:rPr>
      </w:pPr>
      <w:bookmarkStart w:id="6" w:name="_Toc345074934"/>
      <w:r>
        <w:rPr>
          <w:rFonts w:asciiTheme="minorHAnsi" w:hAnsiTheme="minorHAnsi" w:cstheme="minorHAnsi"/>
          <w:lang w:val="en-US"/>
        </w:rPr>
        <w:t>General description</w:t>
      </w:r>
      <w:bookmarkEnd w:id="6"/>
    </w:p>
    <w:p w:rsidR="00EE43A8" w:rsidRPr="00EE43A8" w:rsidRDefault="00EE43A8" w:rsidP="00EE43A8">
      <w:pPr>
        <w:rPr>
          <w:lang w:val="en-US"/>
        </w:rPr>
      </w:pPr>
    </w:p>
    <w:p w:rsidR="001143B5" w:rsidRPr="000B221A" w:rsidRDefault="001143B5" w:rsidP="001143B5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We will have 2 different pages:</w:t>
      </w:r>
    </w:p>
    <w:p w:rsidR="001143B5" w:rsidRPr="000B221A" w:rsidRDefault="001143B5" w:rsidP="001143B5">
      <w:pPr>
        <w:pStyle w:val="Paragraphedeliste"/>
        <w:numPr>
          <w:ilvl w:val="0"/>
          <w:numId w:val="10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Page 1: Total number of visit</w:t>
      </w:r>
      <w:r w:rsidR="002968F5">
        <w:rPr>
          <w:rFonts w:cstheme="minorHAnsi"/>
          <w:lang w:val="en-US"/>
        </w:rPr>
        <w:t>s</w:t>
      </w:r>
      <w:r w:rsidRPr="000B221A">
        <w:rPr>
          <w:rFonts w:cstheme="minorHAnsi"/>
          <w:lang w:val="en-US"/>
        </w:rPr>
        <w:t xml:space="preserve"> </w:t>
      </w:r>
      <w:r w:rsidR="002968F5">
        <w:rPr>
          <w:rFonts w:cstheme="minorHAnsi"/>
          <w:lang w:val="en-US"/>
        </w:rPr>
        <w:t xml:space="preserve">or winks </w:t>
      </w:r>
      <w:r w:rsidRPr="000B221A">
        <w:rPr>
          <w:rFonts w:cstheme="minorHAnsi"/>
          <w:lang w:val="en-US"/>
        </w:rPr>
        <w:t>received + CTA payment page (different regarding the gender)</w:t>
      </w:r>
    </w:p>
    <w:p w:rsidR="001143B5" w:rsidRPr="000B221A" w:rsidRDefault="001143B5" w:rsidP="001143B5">
      <w:pPr>
        <w:pStyle w:val="Paragraphedeliste"/>
        <w:numPr>
          <w:ilvl w:val="0"/>
          <w:numId w:val="10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Page 2: Empty state + CTA Daily 6</w:t>
      </w:r>
    </w:p>
    <w:p w:rsidR="001143B5" w:rsidRPr="000B221A" w:rsidRDefault="001143B5" w:rsidP="001143B5">
      <w:pPr>
        <w:rPr>
          <w:rFonts w:cstheme="minorHAnsi"/>
          <w:lang w:val="en-US"/>
        </w:rPr>
      </w:pPr>
    </w:p>
    <w:p w:rsidR="001143B5" w:rsidRPr="000B221A" w:rsidRDefault="00A40518" w:rsidP="001143B5">
      <w:pPr>
        <w:jc w:val="center"/>
        <w:rPr>
          <w:rFonts w:cstheme="minorHAnsi"/>
          <w:lang w:val="en-US"/>
        </w:rPr>
      </w:pPr>
      <w:r>
        <w:rPr>
          <w:rFonts w:cstheme="minorHAnsi"/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A50CA8" wp14:editId="63E37E11">
                <wp:simplePos x="0" y="0"/>
                <wp:positionH relativeFrom="column">
                  <wp:posOffset>2054225</wp:posOffset>
                </wp:positionH>
                <wp:positionV relativeFrom="paragraph">
                  <wp:posOffset>1523944</wp:posOffset>
                </wp:positionV>
                <wp:extent cx="381838" cy="256233"/>
                <wp:effectExtent l="0" t="0" r="18415" b="10795"/>
                <wp:wrapNone/>
                <wp:docPr id="3" name="Ellips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838" cy="256233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Ellipse 3" o:spid="_x0000_s1026" style="position:absolute;margin-left:161.75pt;margin-top:120pt;width:30.05pt;height:20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" filled="f" strokecolor="red" strokeweight="1.5pt"/>
            </w:pict>
          </mc:Fallback>
        </mc:AlternateContent>
      </w:r>
      <w:r w:rsidR="001143B5">
        <w:rPr>
          <w:rFonts w:cstheme="minorHAnsi"/>
          <w:noProof/>
          <w:lang w:eastAsia="fr-FR"/>
        </w:rPr>
        <w:drawing>
          <wp:inline distT="0" distB="0" distL="0" distR="0" wp14:anchorId="296847E4" wp14:editId="209AB705">
            <wp:extent cx="4572000" cy="2804009"/>
            <wp:effectExtent l="38100" t="38100" r="38100" b="34925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737" cy="2808141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43A8" w:rsidRDefault="00EE43A8" w:rsidP="00EE43A8">
      <w:pPr>
        <w:rPr>
          <w:rFonts w:cstheme="minorHAnsi"/>
          <w:lang w:val="en-US"/>
        </w:rPr>
      </w:pPr>
    </w:p>
    <w:p w:rsidR="005B19BF" w:rsidRPr="008C5535" w:rsidRDefault="005B19BF" w:rsidP="005B19BF">
      <w:pPr>
        <w:pStyle w:val="Titre2"/>
        <w:rPr>
          <w:rFonts w:asciiTheme="minorHAnsi" w:hAnsiTheme="minorHAnsi" w:cstheme="minorHAnsi"/>
          <w:lang w:val="en-US"/>
        </w:rPr>
      </w:pPr>
      <w:bookmarkStart w:id="7" w:name="_Toc345074935"/>
      <w:r w:rsidRPr="008C5535">
        <w:rPr>
          <w:rFonts w:asciiTheme="minorHAnsi" w:hAnsiTheme="minorHAnsi" w:cstheme="minorHAnsi"/>
          <w:lang w:val="en-US"/>
        </w:rPr>
        <w:t>Feature 1: Access to Visit List</w:t>
      </w:r>
      <w:bookmarkEnd w:id="7"/>
    </w:p>
    <w:p w:rsidR="005B19BF" w:rsidRPr="00EE43A8" w:rsidRDefault="005B19BF" w:rsidP="005B19BF">
      <w:pPr>
        <w:rPr>
          <w:lang w:val="en-US"/>
        </w:rPr>
      </w:pPr>
    </w:p>
    <w:p w:rsidR="005B19BF" w:rsidRPr="00CD0EDB" w:rsidRDefault="005B19BF" w:rsidP="005B19BF">
      <w:pPr>
        <w:pStyle w:val="Titre3"/>
        <w:rPr>
          <w:lang w:val="en-US"/>
        </w:rPr>
      </w:pPr>
      <w:bookmarkStart w:id="8" w:name="_Toc345074936"/>
      <w:r w:rsidRPr="00CD0EDB">
        <w:rPr>
          <w:lang w:val="en-US"/>
        </w:rPr>
        <w:t>Keys points</w:t>
      </w:r>
      <w:bookmarkEnd w:id="8"/>
    </w:p>
    <w:p w:rsidR="005B19BF" w:rsidRDefault="005B19BF" w:rsidP="005B19BF">
      <w:pPr>
        <w:rPr>
          <w:lang w:val="en-US"/>
        </w:rPr>
      </w:pPr>
      <w:r>
        <w:rPr>
          <w:lang w:val="en-US"/>
        </w:rPr>
        <w:t>The feature is based on the existing eco model.</w:t>
      </w:r>
    </w:p>
    <w:p w:rsidR="005B19BF" w:rsidRDefault="005B19BF" w:rsidP="005B19BF">
      <w:pPr>
        <w:rPr>
          <w:lang w:val="en-US"/>
        </w:rPr>
      </w:pPr>
      <w:r>
        <w:rPr>
          <w:lang w:val="en-US"/>
        </w:rPr>
        <w:t xml:space="preserve">User has or not access to lists. It depends on the country and the </w:t>
      </w:r>
      <w:proofErr w:type="spellStart"/>
      <w:r>
        <w:rPr>
          <w:lang w:val="en-US"/>
        </w:rPr>
        <w:t>KvK</w:t>
      </w:r>
      <w:proofErr w:type="spellEnd"/>
    </w:p>
    <w:p w:rsidR="005B19BF" w:rsidRPr="00146484" w:rsidRDefault="005B19BF" w:rsidP="005B19BF">
      <w:pPr>
        <w:rPr>
          <w:lang w:val="en-US"/>
        </w:rPr>
      </w:pP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2867"/>
        <w:gridCol w:w="1559"/>
        <w:gridCol w:w="1701"/>
        <w:gridCol w:w="1985"/>
      </w:tblGrid>
      <w:tr w:rsidR="005B19BF" w:rsidRPr="000B221A" w:rsidTr="009A5660">
        <w:tc>
          <w:tcPr>
            <w:tcW w:w="2867" w:type="dxa"/>
          </w:tcPr>
          <w:p w:rsidR="005B19BF" w:rsidRPr="00146484" w:rsidRDefault="005B19BF" w:rsidP="009A5660">
            <w:pPr>
              <w:rPr>
                <w:rFonts w:cstheme="minorHAnsi"/>
                <w:b/>
                <w:lang w:val="en-US"/>
              </w:rPr>
            </w:pPr>
            <w:r w:rsidRPr="00146484">
              <w:rPr>
                <w:rFonts w:cstheme="minorHAnsi"/>
                <w:b/>
                <w:lang w:val="en-US"/>
              </w:rPr>
              <w:t>Access?</w:t>
            </w:r>
          </w:p>
        </w:tc>
        <w:tc>
          <w:tcPr>
            <w:tcW w:w="1559" w:type="dxa"/>
          </w:tcPr>
          <w:p w:rsidR="005B19BF" w:rsidRPr="004F3FA2" w:rsidRDefault="005B19BF" w:rsidP="009A5660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Sub</w:t>
            </w:r>
          </w:p>
        </w:tc>
        <w:tc>
          <w:tcPr>
            <w:tcW w:w="1701" w:type="dxa"/>
          </w:tcPr>
          <w:p w:rsidR="005B19BF" w:rsidRPr="004F3FA2" w:rsidRDefault="005B19BF" w:rsidP="009A5660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n-Sub MW</w:t>
            </w:r>
          </w:p>
        </w:tc>
        <w:tc>
          <w:tcPr>
            <w:tcW w:w="1985" w:type="dxa"/>
          </w:tcPr>
          <w:p w:rsidR="005B19BF" w:rsidRPr="004F3FA2" w:rsidRDefault="005B19BF" w:rsidP="009A5660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n-Sub WM</w:t>
            </w:r>
          </w:p>
        </w:tc>
      </w:tr>
      <w:tr w:rsidR="005B19BF" w:rsidRPr="000B221A" w:rsidTr="009A5660">
        <w:tc>
          <w:tcPr>
            <w:tcW w:w="2867" w:type="dxa"/>
          </w:tcPr>
          <w:p w:rsidR="005B19BF" w:rsidRPr="004F3FA2" w:rsidRDefault="005B19BF" w:rsidP="009A5660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Latin countries (FR, SP, IT)</w:t>
            </w:r>
          </w:p>
        </w:tc>
        <w:tc>
          <w:tcPr>
            <w:tcW w:w="1559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  <w:tc>
          <w:tcPr>
            <w:tcW w:w="1701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  <w:tc>
          <w:tcPr>
            <w:tcW w:w="1985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</w:tr>
      <w:tr w:rsidR="005B19BF" w:rsidRPr="000B221A" w:rsidTr="009A5660">
        <w:tc>
          <w:tcPr>
            <w:tcW w:w="2867" w:type="dxa"/>
          </w:tcPr>
          <w:p w:rsidR="005B19BF" w:rsidRPr="004F3FA2" w:rsidRDefault="005B19BF" w:rsidP="009A5660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rdics countries (UK, SE, FI, NO, DK, NL, DE)</w:t>
            </w:r>
          </w:p>
        </w:tc>
        <w:tc>
          <w:tcPr>
            <w:tcW w:w="1559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  <w:tc>
          <w:tcPr>
            <w:tcW w:w="1701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  <w:tc>
          <w:tcPr>
            <w:tcW w:w="1985" w:type="dxa"/>
          </w:tcPr>
          <w:p w:rsidR="005B19BF" w:rsidRPr="000B221A" w:rsidRDefault="005B19BF" w:rsidP="009A5660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</w:tr>
    </w:tbl>
    <w:p w:rsidR="005B19BF" w:rsidRPr="00CD0EDB" w:rsidRDefault="005B19BF" w:rsidP="005B19BF">
      <w:pPr>
        <w:rPr>
          <w:rFonts w:cstheme="minorHAnsi"/>
          <w:lang w:val="en-US"/>
        </w:rPr>
      </w:pPr>
    </w:p>
    <w:p w:rsidR="005B19BF" w:rsidRDefault="005B19BF" w:rsidP="005B19BF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1F497D" w:themeColor="text2"/>
          <w:lang w:val="en-US"/>
        </w:rPr>
      </w:pPr>
      <w:r>
        <w:rPr>
          <w:lang w:val="en-US"/>
        </w:rPr>
        <w:br w:type="page"/>
      </w:r>
    </w:p>
    <w:p w:rsidR="005B19BF" w:rsidRDefault="005B19BF" w:rsidP="005B19BF">
      <w:pPr>
        <w:pStyle w:val="Titre3"/>
        <w:rPr>
          <w:lang w:val="en-US"/>
        </w:rPr>
      </w:pPr>
      <w:bookmarkStart w:id="9" w:name="_Toc345074937"/>
      <w:r w:rsidRPr="00CD0EDB">
        <w:rPr>
          <w:lang w:val="en-US"/>
        </w:rPr>
        <w:lastRenderedPageBreak/>
        <w:t>Existing feature (As-Is)</w:t>
      </w:r>
      <w:bookmarkEnd w:id="9"/>
    </w:p>
    <w:p w:rsidR="005B19BF" w:rsidRDefault="005B19BF" w:rsidP="005B19BF">
      <w:pPr>
        <w:rPr>
          <w:lang w:val="en-US"/>
        </w:rPr>
      </w:pPr>
      <w:r>
        <w:rPr>
          <w:lang w:val="en-US"/>
        </w:rPr>
        <w:t>Today, 2 cases exist:</w:t>
      </w:r>
    </w:p>
    <w:p w:rsidR="005B19BF" w:rsidRDefault="005B19BF" w:rsidP="005B19BF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>The user have rights to access so he goes on visit list</w:t>
      </w:r>
    </w:p>
    <w:p w:rsidR="005B19BF" w:rsidRDefault="005B19BF" w:rsidP="005B19BF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>The user haven’t rights to access so he is redirected to payment page</w:t>
      </w:r>
    </w:p>
    <w:p w:rsidR="005B19BF" w:rsidRPr="00326B84" w:rsidRDefault="005B19BF" w:rsidP="005B19BF">
      <w:pPr>
        <w:pStyle w:val="Paragraphedeliste"/>
        <w:rPr>
          <w:lang w:val="en-US"/>
        </w:rPr>
      </w:pPr>
    </w:p>
    <w:p w:rsidR="005B19BF" w:rsidRPr="00CD0EDB" w:rsidRDefault="005B19BF" w:rsidP="005B19BF">
      <w:pPr>
        <w:jc w:val="center"/>
        <w:rPr>
          <w:rFonts w:cstheme="minorHAnsi"/>
          <w:i/>
          <w:color w:val="A6A6A6" w:themeColor="background1" w:themeShade="A6"/>
          <w:lang w:val="en-US"/>
        </w:rPr>
      </w:pPr>
      <w:r>
        <w:object w:dxaOrig="10582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92.5pt" o:ole="">
            <v:imagedata r:id="rId12" o:title=""/>
          </v:shape>
          <o:OLEObject Type="Embed" ProgID="Visio.Drawing.11" ShapeID="_x0000_i1025" DrawAspect="Content" ObjectID="_1418818614" r:id="rId13"/>
        </w:object>
      </w:r>
    </w:p>
    <w:p w:rsidR="005B19BF" w:rsidRDefault="005B19BF" w:rsidP="005B19BF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1F497D" w:themeColor="text2"/>
          <w:lang w:val="en-US"/>
        </w:rPr>
      </w:pPr>
      <w:r>
        <w:rPr>
          <w:lang w:val="en-US"/>
        </w:rPr>
        <w:br w:type="page"/>
      </w:r>
    </w:p>
    <w:p w:rsidR="005B19BF" w:rsidRPr="007956DB" w:rsidRDefault="005B19BF" w:rsidP="005B19BF">
      <w:pPr>
        <w:pStyle w:val="Titre3"/>
        <w:rPr>
          <w:lang w:val="en-US"/>
        </w:rPr>
      </w:pPr>
      <w:bookmarkStart w:id="10" w:name="_Toc345074938"/>
      <w:r w:rsidRPr="00CD0EDB">
        <w:rPr>
          <w:lang w:val="en-US"/>
        </w:rPr>
        <w:lastRenderedPageBreak/>
        <w:t>Targeted feature (To-Be)</w:t>
      </w:r>
      <w:bookmarkEnd w:id="10"/>
    </w:p>
    <w:p w:rsidR="005B19BF" w:rsidRDefault="005B19BF" w:rsidP="005B19BF">
      <w:pPr>
        <w:rPr>
          <w:lang w:val="en-US"/>
        </w:rPr>
      </w:pPr>
      <w:r>
        <w:rPr>
          <w:lang w:val="en-US"/>
        </w:rPr>
        <w:t>For the new feature, the 2 cases exist too and one is added:</w:t>
      </w:r>
    </w:p>
    <w:p w:rsidR="005B19BF" w:rsidRDefault="005B19BF" w:rsidP="005B19BF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>The user have rights to access so he goes on visit list</w:t>
      </w:r>
    </w:p>
    <w:p w:rsidR="005B19BF" w:rsidRDefault="005B19BF" w:rsidP="005B19BF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The user haven’t rights to access so </w:t>
      </w:r>
    </w:p>
    <w:p w:rsidR="005B19BF" w:rsidRDefault="005B19BF" w:rsidP="005B19BF">
      <w:pPr>
        <w:pStyle w:val="Paragraphedeliste"/>
        <w:numPr>
          <w:ilvl w:val="1"/>
          <w:numId w:val="11"/>
        </w:numPr>
        <w:rPr>
          <w:lang w:val="en-US"/>
        </w:rPr>
      </w:pPr>
      <w:r>
        <w:rPr>
          <w:lang w:val="en-US"/>
        </w:rPr>
        <w:t>He received some visits so a layer is displayed above a fake list</w:t>
      </w:r>
    </w:p>
    <w:p w:rsidR="005B19BF" w:rsidRDefault="005B19BF" w:rsidP="005B19BF">
      <w:pPr>
        <w:pStyle w:val="Paragraphedeliste"/>
        <w:numPr>
          <w:ilvl w:val="1"/>
          <w:numId w:val="11"/>
        </w:numPr>
        <w:rPr>
          <w:lang w:val="en-US"/>
        </w:rPr>
      </w:pPr>
      <w:r>
        <w:rPr>
          <w:lang w:val="en-US"/>
        </w:rPr>
        <w:t>He receives no visit so he is redirected to payment page</w:t>
      </w:r>
    </w:p>
    <w:p w:rsidR="005B19BF" w:rsidRDefault="005B19BF" w:rsidP="005B19BF">
      <w:pPr>
        <w:rPr>
          <w:rFonts w:cstheme="minorHAnsi"/>
          <w:i/>
          <w:color w:val="7F7F7F" w:themeColor="text1" w:themeTint="80"/>
          <w:lang w:val="en-US"/>
        </w:rPr>
      </w:pPr>
    </w:p>
    <w:p w:rsidR="00326B84" w:rsidRDefault="005B19BF" w:rsidP="005B19BF">
      <w:pPr>
        <w:jc w:val="center"/>
        <w:rPr>
          <w:rFonts w:cstheme="minorHAnsi"/>
          <w:lang w:val="en-US"/>
        </w:rPr>
      </w:pPr>
      <w:r>
        <w:object w:dxaOrig="10608" w:dyaOrig="15684">
          <v:shape id="_x0000_i1026" type="#_x0000_t75" style="width:417.75pt;height:617.25pt" o:ole="">
            <v:imagedata r:id="rId14" o:title=""/>
          </v:shape>
          <o:OLEObject Type="Embed" ProgID="Visio.Drawing.11" ShapeID="_x0000_i1026" DrawAspect="Content" ObjectID="_1418818615" r:id="rId15"/>
        </w:object>
      </w:r>
    </w:p>
    <w:p w:rsidR="00E2572B" w:rsidRPr="008C5535" w:rsidRDefault="00E2572B" w:rsidP="00E2572B">
      <w:pPr>
        <w:pStyle w:val="Titre2"/>
        <w:rPr>
          <w:rFonts w:asciiTheme="minorHAnsi" w:hAnsiTheme="minorHAnsi" w:cstheme="minorHAnsi"/>
          <w:lang w:val="en-US"/>
        </w:rPr>
      </w:pPr>
      <w:bookmarkStart w:id="11" w:name="_Toc345074939"/>
      <w:r w:rsidRPr="008C5535">
        <w:rPr>
          <w:rFonts w:asciiTheme="minorHAnsi" w:hAnsiTheme="minorHAnsi" w:cstheme="minorHAnsi"/>
          <w:lang w:val="en-US"/>
        </w:rPr>
        <w:lastRenderedPageBreak/>
        <w:t xml:space="preserve">Feature </w:t>
      </w:r>
      <w:r w:rsidR="005B19BF">
        <w:rPr>
          <w:rFonts w:asciiTheme="minorHAnsi" w:hAnsiTheme="minorHAnsi" w:cstheme="minorHAnsi"/>
          <w:lang w:val="en-US"/>
        </w:rPr>
        <w:t>2</w:t>
      </w:r>
      <w:r w:rsidRPr="008C5535">
        <w:rPr>
          <w:rFonts w:asciiTheme="minorHAnsi" w:hAnsiTheme="minorHAnsi" w:cstheme="minorHAnsi"/>
          <w:lang w:val="en-US"/>
        </w:rPr>
        <w:t xml:space="preserve">: </w:t>
      </w:r>
      <w:r w:rsidR="001143B5" w:rsidRPr="008C5535">
        <w:rPr>
          <w:rFonts w:asciiTheme="minorHAnsi" w:hAnsiTheme="minorHAnsi" w:cstheme="minorHAnsi"/>
          <w:lang w:val="en-US"/>
        </w:rPr>
        <w:t xml:space="preserve">Access to </w:t>
      </w:r>
      <w:r w:rsidR="005B19BF">
        <w:rPr>
          <w:rFonts w:asciiTheme="minorHAnsi" w:hAnsiTheme="minorHAnsi" w:cstheme="minorHAnsi"/>
          <w:lang w:val="en-US"/>
        </w:rPr>
        <w:t>Wink</w:t>
      </w:r>
      <w:r w:rsidR="001143B5" w:rsidRPr="008C5535">
        <w:rPr>
          <w:rFonts w:asciiTheme="minorHAnsi" w:hAnsiTheme="minorHAnsi" w:cstheme="minorHAnsi"/>
          <w:lang w:val="en-US"/>
        </w:rPr>
        <w:t xml:space="preserve"> List</w:t>
      </w:r>
      <w:bookmarkEnd w:id="11"/>
    </w:p>
    <w:p w:rsidR="00EE43A8" w:rsidRPr="00EE43A8" w:rsidRDefault="00EE43A8" w:rsidP="00EE43A8">
      <w:pPr>
        <w:rPr>
          <w:lang w:val="en-US"/>
        </w:rPr>
      </w:pPr>
    </w:p>
    <w:p w:rsidR="00EE43A8" w:rsidRPr="00CD0EDB" w:rsidRDefault="00EE43A8" w:rsidP="00E2572B">
      <w:pPr>
        <w:pStyle w:val="Titre3"/>
        <w:rPr>
          <w:lang w:val="en-US"/>
        </w:rPr>
      </w:pPr>
      <w:bookmarkStart w:id="12" w:name="_Toc345074940"/>
      <w:r w:rsidRPr="00CD0EDB">
        <w:rPr>
          <w:lang w:val="en-US"/>
        </w:rPr>
        <w:t>Keys points</w:t>
      </w:r>
      <w:bookmarkEnd w:id="12"/>
    </w:p>
    <w:p w:rsidR="00EE43A8" w:rsidRDefault="00146484" w:rsidP="00EE43A8">
      <w:pPr>
        <w:rPr>
          <w:lang w:val="en-US"/>
        </w:rPr>
      </w:pPr>
      <w:r>
        <w:rPr>
          <w:lang w:val="en-US"/>
        </w:rPr>
        <w:t>The feature is based on the existing eco model.</w:t>
      </w:r>
    </w:p>
    <w:p w:rsidR="00146484" w:rsidRDefault="00146484" w:rsidP="00146484">
      <w:pPr>
        <w:rPr>
          <w:lang w:val="en-US"/>
        </w:rPr>
      </w:pPr>
      <w:r>
        <w:rPr>
          <w:lang w:val="en-US"/>
        </w:rPr>
        <w:t xml:space="preserve">User has or not access to lists. It depends on the country and the </w:t>
      </w:r>
      <w:proofErr w:type="spellStart"/>
      <w:r>
        <w:rPr>
          <w:lang w:val="en-US"/>
        </w:rPr>
        <w:t>KvK</w:t>
      </w:r>
      <w:proofErr w:type="spellEnd"/>
    </w:p>
    <w:p w:rsidR="00146484" w:rsidRPr="00146484" w:rsidRDefault="00146484" w:rsidP="00146484">
      <w:pPr>
        <w:rPr>
          <w:lang w:val="en-US"/>
        </w:rPr>
      </w:pP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2867"/>
        <w:gridCol w:w="1559"/>
        <w:gridCol w:w="1701"/>
        <w:gridCol w:w="1985"/>
      </w:tblGrid>
      <w:tr w:rsidR="00146484" w:rsidRPr="000B221A" w:rsidTr="00146484">
        <w:tc>
          <w:tcPr>
            <w:tcW w:w="2867" w:type="dxa"/>
          </w:tcPr>
          <w:p w:rsidR="00146484" w:rsidRPr="00146484" w:rsidRDefault="00146484" w:rsidP="00646A8F">
            <w:pPr>
              <w:rPr>
                <w:rFonts w:cstheme="minorHAnsi"/>
                <w:b/>
                <w:lang w:val="en-US"/>
              </w:rPr>
            </w:pPr>
            <w:r w:rsidRPr="00146484">
              <w:rPr>
                <w:rFonts w:cstheme="minorHAnsi"/>
                <w:b/>
                <w:lang w:val="en-US"/>
              </w:rPr>
              <w:t>Access?</w:t>
            </w:r>
          </w:p>
        </w:tc>
        <w:tc>
          <w:tcPr>
            <w:tcW w:w="1559" w:type="dxa"/>
          </w:tcPr>
          <w:p w:rsidR="00146484" w:rsidRPr="004F3FA2" w:rsidRDefault="00146484" w:rsidP="00646A8F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Sub</w:t>
            </w:r>
          </w:p>
        </w:tc>
        <w:tc>
          <w:tcPr>
            <w:tcW w:w="1701" w:type="dxa"/>
          </w:tcPr>
          <w:p w:rsidR="00146484" w:rsidRPr="004F3FA2" w:rsidRDefault="00146484" w:rsidP="00646A8F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n-Sub MW</w:t>
            </w:r>
          </w:p>
        </w:tc>
        <w:tc>
          <w:tcPr>
            <w:tcW w:w="1985" w:type="dxa"/>
          </w:tcPr>
          <w:p w:rsidR="00146484" w:rsidRPr="004F3FA2" w:rsidRDefault="00146484" w:rsidP="00646A8F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n-Sub WM</w:t>
            </w:r>
          </w:p>
        </w:tc>
      </w:tr>
      <w:tr w:rsidR="00146484" w:rsidRPr="000B221A" w:rsidTr="00146484">
        <w:tc>
          <w:tcPr>
            <w:tcW w:w="2867" w:type="dxa"/>
          </w:tcPr>
          <w:p w:rsidR="00146484" w:rsidRPr="004F3FA2" w:rsidRDefault="00146484" w:rsidP="00646A8F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Latin countries (FR, SP, IT)</w:t>
            </w:r>
          </w:p>
        </w:tc>
        <w:tc>
          <w:tcPr>
            <w:tcW w:w="1559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  <w:tc>
          <w:tcPr>
            <w:tcW w:w="1701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  <w:tc>
          <w:tcPr>
            <w:tcW w:w="1985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</w:tr>
      <w:tr w:rsidR="00146484" w:rsidRPr="000B221A" w:rsidTr="00146484">
        <w:tc>
          <w:tcPr>
            <w:tcW w:w="2867" w:type="dxa"/>
          </w:tcPr>
          <w:p w:rsidR="00146484" w:rsidRPr="004F3FA2" w:rsidRDefault="00146484" w:rsidP="00646A8F">
            <w:pPr>
              <w:rPr>
                <w:rFonts w:cstheme="minorHAnsi"/>
                <w:i/>
                <w:lang w:val="en-US"/>
              </w:rPr>
            </w:pPr>
            <w:r w:rsidRPr="004F3FA2">
              <w:rPr>
                <w:rFonts w:cstheme="minorHAnsi"/>
                <w:i/>
                <w:lang w:val="en-US"/>
              </w:rPr>
              <w:t>Nordics countries (UK, SE, FI, NO, DK, NL, DE)</w:t>
            </w:r>
          </w:p>
        </w:tc>
        <w:tc>
          <w:tcPr>
            <w:tcW w:w="1559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YES</w:t>
            </w:r>
          </w:p>
        </w:tc>
        <w:tc>
          <w:tcPr>
            <w:tcW w:w="1701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  <w:tc>
          <w:tcPr>
            <w:tcW w:w="1985" w:type="dxa"/>
          </w:tcPr>
          <w:p w:rsidR="00146484" w:rsidRPr="000B221A" w:rsidRDefault="00146484" w:rsidP="00646A8F">
            <w:pPr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NO</w:t>
            </w:r>
          </w:p>
        </w:tc>
      </w:tr>
    </w:tbl>
    <w:p w:rsidR="00146484" w:rsidRPr="00CD0EDB" w:rsidRDefault="00146484" w:rsidP="00EE43A8">
      <w:pPr>
        <w:rPr>
          <w:rFonts w:cstheme="minorHAnsi"/>
          <w:lang w:val="en-US"/>
        </w:rPr>
      </w:pPr>
    </w:p>
    <w:p w:rsidR="00146484" w:rsidRDefault="00146484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1F497D" w:themeColor="text2"/>
          <w:lang w:val="en-US"/>
        </w:rPr>
      </w:pPr>
      <w:r>
        <w:rPr>
          <w:lang w:val="en-US"/>
        </w:rPr>
        <w:br w:type="page"/>
      </w:r>
    </w:p>
    <w:p w:rsidR="00EE43A8" w:rsidRDefault="00EE43A8" w:rsidP="00EE43A8">
      <w:pPr>
        <w:pStyle w:val="Titre3"/>
        <w:rPr>
          <w:lang w:val="en-US"/>
        </w:rPr>
      </w:pPr>
      <w:bookmarkStart w:id="13" w:name="_Toc345074941"/>
      <w:r w:rsidRPr="00CD0EDB">
        <w:rPr>
          <w:lang w:val="en-US"/>
        </w:rPr>
        <w:lastRenderedPageBreak/>
        <w:t>Existing feature (As-Is)</w:t>
      </w:r>
      <w:bookmarkEnd w:id="13"/>
    </w:p>
    <w:p w:rsidR="00E2572B" w:rsidRDefault="00326B84" w:rsidP="00E2572B">
      <w:pPr>
        <w:rPr>
          <w:lang w:val="en-US"/>
        </w:rPr>
      </w:pPr>
      <w:r>
        <w:rPr>
          <w:lang w:val="en-US"/>
        </w:rPr>
        <w:t xml:space="preserve">Today, 2 cases </w:t>
      </w:r>
      <w:r w:rsidR="00146484">
        <w:rPr>
          <w:lang w:val="en-US"/>
        </w:rPr>
        <w:t>exist</w:t>
      </w:r>
      <w:r>
        <w:rPr>
          <w:lang w:val="en-US"/>
        </w:rPr>
        <w:t>:</w:t>
      </w:r>
    </w:p>
    <w:p w:rsidR="00326B84" w:rsidRDefault="00326B84" w:rsidP="00326B84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>The user have rights to access</w:t>
      </w:r>
      <w:r w:rsidR="00146484">
        <w:rPr>
          <w:lang w:val="en-US"/>
        </w:rPr>
        <w:t xml:space="preserve"> so he goes on </w:t>
      </w:r>
      <w:r w:rsidR="005B19BF">
        <w:rPr>
          <w:lang w:val="en-US"/>
        </w:rPr>
        <w:t>wink</w:t>
      </w:r>
      <w:r w:rsidR="00146484">
        <w:rPr>
          <w:lang w:val="en-US"/>
        </w:rPr>
        <w:t xml:space="preserve"> list</w:t>
      </w:r>
    </w:p>
    <w:p w:rsidR="00146484" w:rsidRDefault="00146484" w:rsidP="00326B84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>The user haven’t rights to access so he is redirected to payment page</w:t>
      </w:r>
    </w:p>
    <w:p w:rsidR="00C667CA" w:rsidRDefault="00C667CA" w:rsidP="00C667CA">
      <w:pPr>
        <w:pStyle w:val="Paragraphedeliste"/>
        <w:rPr>
          <w:lang w:val="en-US"/>
        </w:rPr>
      </w:pPr>
    </w:p>
    <w:p w:rsidR="00146484" w:rsidRPr="00C667CA" w:rsidRDefault="00C667CA" w:rsidP="00C667CA">
      <w:pPr>
        <w:jc w:val="center"/>
        <w:rPr>
          <w:lang w:val="en-US"/>
        </w:rPr>
      </w:pPr>
      <w:r>
        <w:object w:dxaOrig="10582" w:dyaOrig="13530">
          <v:shape id="_x0000_i1027" type="#_x0000_t75" style="width:496.5pt;height:634.5pt" o:ole="">
            <v:imagedata r:id="rId16" o:title=""/>
          </v:shape>
          <o:OLEObject Type="Embed" ProgID="Visio.Drawing.11" ShapeID="_x0000_i1027" DrawAspect="Content" ObjectID="_1418818616" r:id="rId17"/>
        </w:object>
      </w:r>
    </w:p>
    <w:p w:rsidR="00EE43A8" w:rsidRPr="00CD0EDB" w:rsidRDefault="00EE43A8" w:rsidP="00326B84">
      <w:pPr>
        <w:jc w:val="center"/>
        <w:rPr>
          <w:rFonts w:cstheme="minorHAnsi"/>
          <w:i/>
          <w:color w:val="A6A6A6" w:themeColor="background1" w:themeShade="A6"/>
          <w:lang w:val="en-US"/>
        </w:rPr>
      </w:pPr>
    </w:p>
    <w:p w:rsidR="00326B84" w:rsidRDefault="00326B84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1F497D" w:themeColor="text2"/>
          <w:lang w:val="en-US"/>
        </w:rPr>
      </w:pPr>
      <w:r>
        <w:rPr>
          <w:lang w:val="en-US"/>
        </w:rPr>
        <w:br w:type="page"/>
      </w:r>
    </w:p>
    <w:p w:rsidR="00EE43A8" w:rsidRPr="007956DB" w:rsidRDefault="00EE43A8" w:rsidP="00EE43A8">
      <w:pPr>
        <w:pStyle w:val="Titre3"/>
        <w:rPr>
          <w:lang w:val="en-US"/>
        </w:rPr>
      </w:pPr>
      <w:bookmarkStart w:id="14" w:name="_Toc345074942"/>
      <w:r w:rsidRPr="00CD0EDB">
        <w:rPr>
          <w:lang w:val="en-US"/>
        </w:rPr>
        <w:lastRenderedPageBreak/>
        <w:t>Targeted feature (To-Be)</w:t>
      </w:r>
      <w:bookmarkEnd w:id="14"/>
    </w:p>
    <w:p w:rsidR="007956DB" w:rsidRDefault="007956DB" w:rsidP="007956DB">
      <w:pPr>
        <w:rPr>
          <w:lang w:val="en-US"/>
        </w:rPr>
      </w:pPr>
      <w:r>
        <w:rPr>
          <w:lang w:val="en-US"/>
        </w:rPr>
        <w:t>For the new feature, the 2 cases exist too and one is added:</w:t>
      </w:r>
    </w:p>
    <w:p w:rsidR="007956DB" w:rsidRDefault="007956DB" w:rsidP="007956DB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The user have rights to access so he goes on </w:t>
      </w:r>
      <w:r w:rsidR="005B19BF">
        <w:rPr>
          <w:lang w:val="en-US"/>
        </w:rPr>
        <w:t>wink</w:t>
      </w:r>
      <w:r>
        <w:rPr>
          <w:lang w:val="en-US"/>
        </w:rPr>
        <w:t xml:space="preserve"> list</w:t>
      </w:r>
    </w:p>
    <w:p w:rsidR="007956DB" w:rsidRDefault="007956DB" w:rsidP="007956DB">
      <w:pPr>
        <w:pStyle w:val="Paragraphedeliste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The user haven’t rights to access so </w:t>
      </w:r>
    </w:p>
    <w:p w:rsidR="007956DB" w:rsidRDefault="007956DB" w:rsidP="007956DB">
      <w:pPr>
        <w:pStyle w:val="Paragraphedeliste"/>
        <w:numPr>
          <w:ilvl w:val="1"/>
          <w:numId w:val="11"/>
        </w:numPr>
        <w:rPr>
          <w:lang w:val="en-US"/>
        </w:rPr>
      </w:pPr>
      <w:r>
        <w:rPr>
          <w:lang w:val="en-US"/>
        </w:rPr>
        <w:t xml:space="preserve">He received some </w:t>
      </w:r>
      <w:r w:rsidR="005B19BF">
        <w:rPr>
          <w:lang w:val="en-US"/>
        </w:rPr>
        <w:t>winks</w:t>
      </w:r>
      <w:r>
        <w:rPr>
          <w:lang w:val="en-US"/>
        </w:rPr>
        <w:t xml:space="preserve"> so a layer is displayed above a fake list</w:t>
      </w:r>
    </w:p>
    <w:p w:rsidR="007956DB" w:rsidRDefault="007956DB" w:rsidP="007956DB">
      <w:pPr>
        <w:pStyle w:val="Paragraphedeliste"/>
        <w:numPr>
          <w:ilvl w:val="1"/>
          <w:numId w:val="11"/>
        </w:numPr>
        <w:rPr>
          <w:lang w:val="en-US"/>
        </w:rPr>
      </w:pPr>
      <w:r>
        <w:rPr>
          <w:lang w:val="en-US"/>
        </w:rPr>
        <w:t xml:space="preserve">He receives no </w:t>
      </w:r>
      <w:r w:rsidR="005B19BF">
        <w:rPr>
          <w:lang w:val="en-US"/>
        </w:rPr>
        <w:t>wink</w:t>
      </w:r>
      <w:r>
        <w:rPr>
          <w:lang w:val="en-US"/>
        </w:rPr>
        <w:t xml:space="preserve"> so he is redirected to payment page</w:t>
      </w:r>
    </w:p>
    <w:p w:rsidR="004A34C8" w:rsidRDefault="004A34C8" w:rsidP="00EE43A8">
      <w:pPr>
        <w:rPr>
          <w:rFonts w:cstheme="minorHAnsi"/>
          <w:i/>
          <w:color w:val="7F7F7F" w:themeColor="text1" w:themeTint="80"/>
          <w:lang w:val="en-US"/>
        </w:rPr>
      </w:pPr>
    </w:p>
    <w:p w:rsidR="008C5535" w:rsidRPr="005B19BF" w:rsidRDefault="00C667CA" w:rsidP="008C5535">
      <w:pPr>
        <w:jc w:val="center"/>
        <w:rPr>
          <w:lang w:val="en-US"/>
        </w:rPr>
      </w:pPr>
      <w:r>
        <w:object w:dxaOrig="10608" w:dyaOrig="15684">
          <v:shape id="_x0000_i1028" type="#_x0000_t75" style="width:423pt;height:625.5pt" o:ole="">
            <v:imagedata r:id="rId18" o:title=""/>
          </v:shape>
          <o:OLEObject Type="Embed" ProgID="Visio.Drawing.11" ShapeID="_x0000_i1028" DrawAspect="Content" ObjectID="_1418818617" r:id="rId19"/>
        </w:object>
      </w:r>
    </w:p>
    <w:p w:rsidR="005B19BF" w:rsidRPr="008C5535" w:rsidRDefault="005B19BF" w:rsidP="005B19BF">
      <w:pPr>
        <w:pStyle w:val="Titre2"/>
        <w:rPr>
          <w:rFonts w:asciiTheme="minorHAnsi" w:hAnsiTheme="minorHAnsi" w:cstheme="minorHAnsi"/>
          <w:lang w:val="en-US"/>
        </w:rPr>
      </w:pPr>
      <w:bookmarkStart w:id="15" w:name="_Toc345074943"/>
      <w:r>
        <w:rPr>
          <w:rFonts w:asciiTheme="minorHAnsi" w:hAnsiTheme="minorHAnsi" w:cstheme="minorHAnsi"/>
          <w:lang w:val="en-US"/>
        </w:rPr>
        <w:lastRenderedPageBreak/>
        <w:t>Design</w:t>
      </w:r>
      <w:bookmarkEnd w:id="15"/>
    </w:p>
    <w:p w:rsidR="005B19BF" w:rsidRDefault="005B19BF" w:rsidP="005B19BF">
      <w:pPr>
        <w:rPr>
          <w:rFonts w:cstheme="minorHAnsi"/>
          <w:i/>
          <w:color w:val="7F7F7F" w:themeColor="text1" w:themeTint="80"/>
          <w:lang w:val="en-US"/>
        </w:rPr>
      </w:pPr>
    </w:p>
    <w:p w:rsidR="004A34C8" w:rsidRPr="00B504D2" w:rsidRDefault="00326B84" w:rsidP="005B19BF">
      <w:pPr>
        <w:pStyle w:val="Titre3"/>
      </w:pPr>
      <w:bookmarkStart w:id="16" w:name="_Toc345074944"/>
      <w:r>
        <w:t>Layer Description</w:t>
      </w:r>
      <w:bookmarkEnd w:id="16"/>
    </w:p>
    <w:p w:rsidR="008F7B8E" w:rsidRPr="008F7B8E" w:rsidRDefault="008F7B8E" w:rsidP="008F7B8E">
      <w:pPr>
        <w:rPr>
          <w:lang w:val="en-US"/>
        </w:rPr>
      </w:pPr>
    </w:p>
    <w:p w:rsidR="00326B84" w:rsidRDefault="00326B84" w:rsidP="00326B84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The</w:t>
      </w:r>
      <w:r w:rsidRPr="000B221A">
        <w:rPr>
          <w:rFonts w:cstheme="minorHAnsi"/>
          <w:lang w:val="en-US"/>
        </w:rPr>
        <w:t xml:space="preserve"> intermediate page is composed by a layer and a “fake” list of profile.</w:t>
      </w:r>
    </w:p>
    <w:p w:rsidR="007956DB" w:rsidRDefault="007956DB" w:rsidP="00326B84">
      <w:pPr>
        <w:rPr>
          <w:rFonts w:cstheme="minorHAnsi"/>
          <w:lang w:val="en-US"/>
        </w:rPr>
      </w:pPr>
    </w:p>
    <w:p w:rsidR="007956DB" w:rsidRPr="000B221A" w:rsidRDefault="007956DB" w:rsidP="007956DB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The layer shows </w:t>
      </w:r>
      <w:r w:rsidRPr="000B221A">
        <w:rPr>
          <w:rFonts w:cstheme="minorHAnsi"/>
          <w:lang w:val="en-US"/>
        </w:rPr>
        <w:t>the total amount of visit</w:t>
      </w:r>
      <w:r w:rsidR="00651B4B">
        <w:rPr>
          <w:rFonts w:cstheme="minorHAnsi"/>
          <w:lang w:val="en-US"/>
        </w:rPr>
        <w:t xml:space="preserve"> or wink</w:t>
      </w:r>
      <w:r w:rsidRPr="000B221A">
        <w:rPr>
          <w:rFonts w:cstheme="minorHAnsi"/>
          <w:lang w:val="en-US"/>
        </w:rPr>
        <w:t xml:space="preserve"> received. This number will be exactly the same as the number in the header counter and will correspond to the number of profi</w:t>
      </w:r>
      <w:r w:rsidR="00F74785">
        <w:rPr>
          <w:rFonts w:cstheme="minorHAnsi"/>
          <w:lang w:val="en-US"/>
        </w:rPr>
        <w:t>le in the visit list or wink list.</w:t>
      </w:r>
    </w:p>
    <w:p w:rsidR="007956DB" w:rsidRPr="000B221A" w:rsidRDefault="007956DB" w:rsidP="007956DB">
      <w:pPr>
        <w:rPr>
          <w:rFonts w:cstheme="minorHAnsi"/>
          <w:lang w:val="en-US"/>
        </w:rPr>
      </w:pPr>
    </w:p>
    <w:p w:rsidR="007956DB" w:rsidRPr="000B221A" w:rsidRDefault="007956DB" w:rsidP="007956DB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Display of this “intermediate page” will not reset the counter in the header.</w:t>
      </w:r>
    </w:p>
    <w:p w:rsidR="007956DB" w:rsidRPr="000B221A" w:rsidRDefault="007956DB" w:rsidP="007956DB">
      <w:pPr>
        <w:rPr>
          <w:rFonts w:cstheme="minorHAnsi"/>
          <w:lang w:val="en-US"/>
        </w:rPr>
      </w:pPr>
    </w:p>
    <w:p w:rsidR="007956DB" w:rsidRPr="000B221A" w:rsidRDefault="007956DB" w:rsidP="007956DB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 xml:space="preserve">Add an action code on the layer to be able to track the performance of the layer. </w:t>
      </w:r>
    </w:p>
    <w:p w:rsidR="002968F5" w:rsidRDefault="002968F5" w:rsidP="007956DB">
      <w:pPr>
        <w:shd w:val="clear" w:color="auto" w:fill="FFFFFF"/>
        <w:spacing w:line="300" w:lineRule="atLeast"/>
        <w:rPr>
          <w:rFonts w:cstheme="minorHAnsi"/>
        </w:rPr>
      </w:pPr>
      <w:r w:rsidRPr="002968F5">
        <w:rPr>
          <w:rFonts w:cstheme="minorHAnsi"/>
        </w:rPr>
        <w:t xml:space="preserve">For </w:t>
      </w:r>
      <w:proofErr w:type="spellStart"/>
      <w:r w:rsidRPr="002968F5">
        <w:rPr>
          <w:rFonts w:cstheme="minorHAnsi"/>
        </w:rPr>
        <w:t>visit</w:t>
      </w:r>
      <w:proofErr w:type="spellEnd"/>
      <w:r w:rsidRPr="002968F5">
        <w:rPr>
          <w:rFonts w:cstheme="minorHAnsi"/>
        </w:rPr>
        <w:t xml:space="preserve"> case, </w:t>
      </w:r>
      <w:r>
        <w:rPr>
          <w:rFonts w:cstheme="minorHAnsi"/>
        </w:rPr>
        <w:t>the « </w:t>
      </w:r>
      <w:r w:rsidR="007956DB" w:rsidRPr="000B221A">
        <w:rPr>
          <w:rFonts w:cstheme="minorHAnsi"/>
        </w:rPr>
        <w:t xml:space="preserve">Message </w:t>
      </w:r>
      <w:proofErr w:type="spellStart"/>
      <w:r w:rsidR="007956DB" w:rsidRPr="000B221A">
        <w:rPr>
          <w:rFonts w:cstheme="minorHAnsi"/>
        </w:rPr>
        <w:t>variabilisé</w:t>
      </w:r>
      <w:proofErr w:type="spellEnd"/>
      <w:r>
        <w:rPr>
          <w:rFonts w:cstheme="minorHAnsi"/>
        </w:rPr>
        <w:t> »</w:t>
      </w:r>
      <w:r w:rsidR="007956DB" w:rsidRPr="000B221A">
        <w:rPr>
          <w:rFonts w:cstheme="minorHAnsi"/>
        </w:rPr>
        <w:t xml:space="preserve"> </w:t>
      </w:r>
      <w:proofErr w:type="spellStart"/>
      <w:r w:rsidR="007956DB" w:rsidRPr="000B221A">
        <w:rPr>
          <w:rFonts w:cstheme="minorHAnsi"/>
        </w:rPr>
        <w:t>will</w:t>
      </w:r>
      <w:proofErr w:type="spellEnd"/>
      <w:r w:rsidR="007956DB" w:rsidRPr="000B221A">
        <w:rPr>
          <w:rFonts w:cstheme="minorHAnsi"/>
        </w:rPr>
        <w:t xml:space="preserve"> </w:t>
      </w:r>
      <w:proofErr w:type="spellStart"/>
      <w:r w:rsidR="007956DB" w:rsidRPr="000B221A">
        <w:rPr>
          <w:rFonts w:cstheme="minorHAnsi"/>
        </w:rPr>
        <w:t>be</w:t>
      </w:r>
      <w:proofErr w:type="spellEnd"/>
      <w:r w:rsidR="007956DB" w:rsidRPr="000B221A">
        <w:rPr>
          <w:rFonts w:cstheme="minorHAnsi"/>
        </w:rPr>
        <w:t xml:space="preserve"> </w:t>
      </w:r>
      <w:r w:rsidR="007956DB" w:rsidRPr="000B221A">
        <w:rPr>
          <w:rFonts w:cstheme="minorHAnsi"/>
          <w:i/>
          <w:u w:val="single"/>
        </w:rPr>
        <w:t>“Pour découvrir qui s'intéresse à vous, choisissez l'un des abonnements proposés ci-dessous »</w:t>
      </w:r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ctually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used</w:t>
      </w:r>
      <w:proofErr w:type="spellEnd"/>
      <w:r>
        <w:rPr>
          <w:rFonts w:cstheme="minorHAnsi"/>
        </w:rPr>
        <w:t xml:space="preserve"> on the site, </w:t>
      </w:r>
      <w:proofErr w:type="spellStart"/>
      <w:r>
        <w:rPr>
          <w:rFonts w:cstheme="minorHAnsi"/>
        </w:rPr>
        <w:t>corresponding</w:t>
      </w:r>
      <w:proofErr w:type="spellEnd"/>
      <w:r>
        <w:rPr>
          <w:rFonts w:cstheme="minorHAnsi"/>
        </w:rPr>
        <w:t xml:space="preserve"> to the </w:t>
      </w:r>
      <w:proofErr w:type="spellStart"/>
      <w:r>
        <w:rPr>
          <w:rFonts w:cstheme="minorHAnsi"/>
        </w:rPr>
        <w:t>existing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wording</w:t>
      </w:r>
      <w:proofErr w:type="spellEnd"/>
      <w:r>
        <w:rPr>
          <w:rFonts w:cstheme="minorHAnsi"/>
        </w:rPr>
        <w:t> : « 34 - VOIR VISITEURS »</w:t>
      </w:r>
    </w:p>
    <w:p w:rsidR="002968F5" w:rsidRPr="002968F5" w:rsidRDefault="002968F5" w:rsidP="002968F5">
      <w:pPr>
        <w:shd w:val="clear" w:color="auto" w:fill="FFFFFF"/>
        <w:spacing w:line="300" w:lineRule="atLeast"/>
        <w:rPr>
          <w:rFonts w:cstheme="minorHAnsi"/>
          <w:lang w:val="en-US"/>
        </w:rPr>
      </w:pPr>
      <w:r w:rsidRPr="002968F5">
        <w:rPr>
          <w:rFonts w:cstheme="minorHAnsi"/>
          <w:lang w:val="en-US"/>
        </w:rPr>
        <w:t xml:space="preserve">For wink case, the « Message </w:t>
      </w:r>
      <w:proofErr w:type="spellStart"/>
      <w:r w:rsidRPr="002968F5">
        <w:rPr>
          <w:rFonts w:cstheme="minorHAnsi"/>
          <w:lang w:val="en-US"/>
        </w:rPr>
        <w:t>variabilisé</w:t>
      </w:r>
      <w:proofErr w:type="spellEnd"/>
      <w:r w:rsidRPr="002968F5">
        <w:rPr>
          <w:rFonts w:cstheme="minorHAnsi"/>
          <w:lang w:val="en-US"/>
        </w:rPr>
        <w:t xml:space="preserve"> » corresponding to the existing </w:t>
      </w:r>
      <w:r w:rsidR="00C105BA" w:rsidRPr="002968F5">
        <w:rPr>
          <w:rFonts w:cstheme="minorHAnsi"/>
          <w:lang w:val="en-US"/>
        </w:rPr>
        <w:t>wording:</w:t>
      </w:r>
      <w:r w:rsidRPr="002968F5">
        <w:rPr>
          <w:rFonts w:cstheme="minorHAnsi"/>
          <w:lang w:val="en-US"/>
        </w:rPr>
        <w:t xml:space="preserve"> « </w:t>
      </w:r>
      <w:r>
        <w:rPr>
          <w:rFonts w:cstheme="minorHAnsi"/>
          <w:lang w:val="en-US"/>
        </w:rPr>
        <w:t>33- FLASHER</w:t>
      </w:r>
      <w:r w:rsidRPr="002968F5">
        <w:rPr>
          <w:rFonts w:cstheme="minorHAnsi"/>
          <w:lang w:val="en-US"/>
        </w:rPr>
        <w:t> »</w:t>
      </w:r>
      <w:r w:rsidRPr="002968F5">
        <w:rPr>
          <w:rFonts w:eastAsia="Times New Roman" w:cstheme="minorHAnsi"/>
          <w:vanish/>
          <w:sz w:val="16"/>
          <w:szCs w:val="16"/>
          <w:lang w:val="en-US"/>
        </w:rPr>
        <w:t>Haut du formulaire</w:t>
      </w:r>
    </w:p>
    <w:p w:rsidR="007956DB" w:rsidRPr="002968F5" w:rsidRDefault="007956DB" w:rsidP="007956DB">
      <w:pPr>
        <w:shd w:val="clear" w:color="auto" w:fill="FFFFFF"/>
        <w:spacing w:line="300" w:lineRule="atLeast"/>
        <w:rPr>
          <w:rFonts w:cstheme="minorHAnsi"/>
          <w:lang w:val="en-US"/>
        </w:rPr>
      </w:pPr>
      <w:r w:rsidRPr="002968F5">
        <w:rPr>
          <w:rFonts w:eastAsia="Times New Roman" w:cstheme="minorHAnsi"/>
          <w:vanish/>
          <w:sz w:val="16"/>
          <w:szCs w:val="16"/>
          <w:lang w:val="en-US"/>
        </w:rPr>
        <w:t>Haut du formulaire</w:t>
      </w:r>
    </w:p>
    <w:p w:rsidR="002968F5" w:rsidRPr="002968F5" w:rsidRDefault="002968F5" w:rsidP="00326B84">
      <w:pPr>
        <w:rPr>
          <w:rFonts w:cstheme="minorHAnsi"/>
          <w:lang w:val="en-US"/>
        </w:rPr>
      </w:pPr>
    </w:p>
    <w:p w:rsidR="00326B84" w:rsidRDefault="00326B84" w:rsidP="00326B84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The layer is like </w:t>
      </w:r>
      <w:r w:rsidR="0063105C">
        <w:rPr>
          <w:rFonts w:cstheme="minorHAnsi"/>
          <w:lang w:val="en-US"/>
        </w:rPr>
        <w:t>that:</w:t>
      </w:r>
    </w:p>
    <w:p w:rsidR="002968F5" w:rsidRPr="002968F5" w:rsidRDefault="002968F5" w:rsidP="00326B84">
      <w:pPr>
        <w:rPr>
          <w:rFonts w:cstheme="minorHAnsi"/>
          <w:i/>
          <w:lang w:val="en-US"/>
        </w:rPr>
      </w:pPr>
      <w:r w:rsidRPr="002968F5">
        <w:rPr>
          <w:rFonts w:cstheme="minorHAnsi"/>
          <w:i/>
          <w:lang w:val="en-US"/>
        </w:rPr>
        <w:t>(</w:t>
      </w:r>
      <w:proofErr w:type="gramStart"/>
      <w:r w:rsidRPr="002968F5">
        <w:rPr>
          <w:rFonts w:cstheme="minorHAnsi"/>
          <w:i/>
          <w:lang w:val="en-US"/>
        </w:rPr>
        <w:t>this</w:t>
      </w:r>
      <w:proofErr w:type="gramEnd"/>
      <w:r w:rsidRPr="002968F5">
        <w:rPr>
          <w:rFonts w:cstheme="minorHAnsi"/>
          <w:i/>
          <w:lang w:val="en-US"/>
        </w:rPr>
        <w:t xml:space="preserve"> </w:t>
      </w:r>
      <w:proofErr w:type="spellStart"/>
      <w:r w:rsidRPr="002968F5">
        <w:rPr>
          <w:rFonts w:cstheme="minorHAnsi"/>
          <w:i/>
          <w:lang w:val="en-US"/>
        </w:rPr>
        <w:t>moke</w:t>
      </w:r>
      <w:proofErr w:type="spellEnd"/>
      <w:r w:rsidRPr="002968F5">
        <w:rPr>
          <w:rFonts w:cstheme="minorHAnsi"/>
          <w:i/>
          <w:lang w:val="en-US"/>
        </w:rPr>
        <w:t xml:space="preserve"> up is for visit case)</w:t>
      </w:r>
    </w:p>
    <w:p w:rsidR="00326B84" w:rsidRDefault="00326B84" w:rsidP="00326B84">
      <w:pPr>
        <w:rPr>
          <w:rFonts w:cstheme="minorHAnsi"/>
          <w:lang w:val="en-US"/>
        </w:rPr>
      </w:pPr>
    </w:p>
    <w:p w:rsidR="00326B84" w:rsidRPr="000B221A" w:rsidRDefault="00326B84" w:rsidP="00326B84">
      <w:pPr>
        <w:jc w:val="center"/>
        <w:rPr>
          <w:rFonts w:cstheme="minorHAnsi"/>
          <w:lang w:val="en-US"/>
        </w:rPr>
      </w:pPr>
      <w:r w:rsidRPr="000B221A">
        <w:rPr>
          <w:rFonts w:cstheme="minorHAnsi"/>
          <w:noProof/>
          <w:lang w:eastAsia="fr-FR"/>
        </w:rPr>
        <w:drawing>
          <wp:inline distT="0" distB="0" distL="0" distR="0" wp14:anchorId="6A6BEF57" wp14:editId="49C9C31B">
            <wp:extent cx="4464000" cy="1800000"/>
            <wp:effectExtent l="38100" t="38100" r="32385" b="292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24382" t="44158" r="23847" b="13760"/>
                    <a:stretch/>
                  </pic:blipFill>
                  <pic:spPr bwMode="auto">
                    <a:xfrm>
                      <a:off x="0" y="0"/>
                      <a:ext cx="4696647" cy="1893809"/>
                    </a:xfrm>
                    <a:prstGeom prst="rect">
                      <a:avLst/>
                    </a:prstGeom>
                    <a:ln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34C8" w:rsidRPr="004A34C8" w:rsidRDefault="004A34C8" w:rsidP="004A34C8">
      <w:pPr>
        <w:rPr>
          <w:rFonts w:cstheme="minorHAnsi"/>
          <w:i/>
          <w:color w:val="7F7F7F" w:themeColor="text1" w:themeTint="80"/>
          <w:lang w:val="en-US"/>
        </w:rPr>
      </w:pPr>
    </w:p>
    <w:p w:rsidR="004A34C8" w:rsidRDefault="00326B84" w:rsidP="005B19BF">
      <w:pPr>
        <w:pStyle w:val="Titre3"/>
        <w:rPr>
          <w:lang w:val="en-US"/>
        </w:rPr>
      </w:pPr>
      <w:bookmarkStart w:id="17" w:name="_Toc345074945"/>
      <w:r>
        <w:rPr>
          <w:lang w:val="en-US"/>
        </w:rPr>
        <w:t>Fake list description</w:t>
      </w:r>
      <w:bookmarkEnd w:id="17"/>
    </w:p>
    <w:p w:rsidR="008F7B8E" w:rsidRDefault="008F7B8E" w:rsidP="008F7B8E">
      <w:pPr>
        <w:pStyle w:val="Paragraphedeliste"/>
        <w:rPr>
          <w:rFonts w:cstheme="minorHAnsi"/>
          <w:i/>
          <w:color w:val="7F7F7F" w:themeColor="text1" w:themeTint="80"/>
          <w:lang w:val="en-US"/>
        </w:rPr>
      </w:pPr>
    </w:p>
    <w:p w:rsidR="00326B84" w:rsidRDefault="00326B84" w:rsidP="00326B84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The</w:t>
      </w:r>
      <w:r w:rsidRPr="000B221A">
        <w:rPr>
          <w:rFonts w:cstheme="minorHAnsi"/>
          <w:lang w:val="en-US"/>
        </w:rPr>
        <w:t xml:space="preserve"> intermediate page is composed by a layer and a “fake” list of profile.</w:t>
      </w:r>
    </w:p>
    <w:p w:rsidR="00326B84" w:rsidRPr="000B221A" w:rsidRDefault="00326B84" w:rsidP="00326B84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The “fake list is under the layer</w:t>
      </w:r>
    </w:p>
    <w:p w:rsidR="00326B84" w:rsidRDefault="00326B84" w:rsidP="00326B84">
      <w:pPr>
        <w:rPr>
          <w:rFonts w:cstheme="minorHAnsi"/>
          <w:lang w:val="en-US"/>
        </w:rPr>
      </w:pPr>
    </w:p>
    <w:p w:rsidR="00326B84" w:rsidRPr="000B221A" w:rsidRDefault="00326B84" w:rsidP="00326B84">
      <w:pPr>
        <w:jc w:val="center"/>
        <w:rPr>
          <w:rFonts w:cstheme="minorHAnsi"/>
          <w:lang w:val="en-US"/>
        </w:rPr>
      </w:pPr>
      <w:r w:rsidRPr="000B221A">
        <w:rPr>
          <w:rFonts w:cstheme="minorHAnsi"/>
          <w:noProof/>
          <w:lang w:eastAsia="fr-FR"/>
        </w:rPr>
        <w:lastRenderedPageBreak/>
        <w:drawing>
          <wp:inline distT="0" distB="0" distL="0" distR="0" wp14:anchorId="5C4ECF3A" wp14:editId="5670DDE7">
            <wp:extent cx="5172075" cy="2854374"/>
            <wp:effectExtent l="38100" t="38100" r="28575" b="41275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3072" cy="2854924"/>
                    </a:xfrm>
                    <a:prstGeom prst="rect">
                      <a:avLst/>
                    </a:prstGeom>
                    <a:ln w="285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6B84" w:rsidRDefault="00326B84" w:rsidP="008F7B8E">
      <w:pPr>
        <w:pStyle w:val="Paragraphedeliste"/>
        <w:rPr>
          <w:rFonts w:cstheme="minorHAnsi"/>
          <w:i/>
          <w:color w:val="7F7F7F" w:themeColor="text1" w:themeTint="80"/>
          <w:lang w:val="en-US"/>
        </w:rPr>
      </w:pPr>
    </w:p>
    <w:p w:rsidR="00326B84" w:rsidRPr="000B221A" w:rsidRDefault="00326B84" w:rsidP="00326B84">
      <w:pPr>
        <w:jc w:val="center"/>
        <w:rPr>
          <w:rFonts w:cstheme="minorHAnsi"/>
          <w:lang w:val="en-US"/>
        </w:rPr>
      </w:pPr>
    </w:p>
    <w:p w:rsidR="007956DB" w:rsidRPr="000B221A" w:rsidRDefault="007956DB" w:rsidP="007956DB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 xml:space="preserve">Display the first </w:t>
      </w:r>
      <w:r>
        <w:rPr>
          <w:rFonts w:cstheme="minorHAnsi"/>
          <w:lang w:val="en-US"/>
        </w:rPr>
        <w:t>profiles of the list, maximum 12.</w:t>
      </w:r>
    </w:p>
    <w:p w:rsidR="00326B84" w:rsidRPr="000B221A" w:rsidRDefault="00326B84" w:rsidP="00326B84">
      <w:pPr>
        <w:rPr>
          <w:rFonts w:cstheme="minorHAnsi"/>
          <w:lang w:val="en-US"/>
        </w:rPr>
      </w:pPr>
    </w:p>
    <w:p w:rsidR="00326B84" w:rsidRPr="000B221A" w:rsidRDefault="007956DB" w:rsidP="00326B84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Display the </w:t>
      </w:r>
      <w:r w:rsidR="00326B84" w:rsidRPr="000B221A">
        <w:rPr>
          <w:rFonts w:cstheme="minorHAnsi"/>
          <w:lang w:val="en-US"/>
        </w:rPr>
        <w:t>profiles of the list but:</w:t>
      </w:r>
    </w:p>
    <w:p w:rsidR="00326B84" w:rsidRPr="000B221A" w:rsidRDefault="00326B84" w:rsidP="00326B84">
      <w:pPr>
        <w:pStyle w:val="Paragraphedeliste"/>
        <w:numPr>
          <w:ilvl w:val="0"/>
          <w:numId w:val="12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Hide the picture, replace it by women or man holding a sign.</w:t>
      </w:r>
    </w:p>
    <w:p w:rsidR="00326B84" w:rsidRPr="000B221A" w:rsidRDefault="00326B84" w:rsidP="00326B84">
      <w:pPr>
        <w:pStyle w:val="Paragraphedeliste"/>
        <w:numPr>
          <w:ilvl w:val="0"/>
          <w:numId w:val="12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Display the personality</w:t>
      </w:r>
    </w:p>
    <w:p w:rsidR="00326B84" w:rsidRPr="000B221A" w:rsidRDefault="00651B4B" w:rsidP="00326B84">
      <w:pPr>
        <w:pStyle w:val="Paragraphedeliste"/>
        <w:numPr>
          <w:ilvl w:val="0"/>
          <w:numId w:val="12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Display the date when the activity </w:t>
      </w:r>
      <w:r w:rsidR="00326B84" w:rsidRPr="000B221A">
        <w:rPr>
          <w:rFonts w:cstheme="minorHAnsi"/>
          <w:lang w:val="en-US"/>
        </w:rPr>
        <w:t>was received</w:t>
      </w:r>
    </w:p>
    <w:p w:rsidR="00326B84" w:rsidRPr="000B221A" w:rsidRDefault="00326B84" w:rsidP="00326B84">
      <w:pPr>
        <w:pStyle w:val="Paragraphedeliste"/>
        <w:numPr>
          <w:ilvl w:val="0"/>
          <w:numId w:val="12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Display the age range of the search</w:t>
      </w:r>
    </w:p>
    <w:p w:rsidR="00326B84" w:rsidRPr="000B221A" w:rsidRDefault="00326B84" w:rsidP="00326B84">
      <w:pPr>
        <w:pStyle w:val="Paragraphedeliste"/>
        <w:numPr>
          <w:ilvl w:val="0"/>
          <w:numId w:val="12"/>
        </w:num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Display the communication tool bar</w:t>
      </w:r>
    </w:p>
    <w:p w:rsidR="00326B84" w:rsidRPr="000B221A" w:rsidRDefault="00326B84" w:rsidP="00326B84">
      <w:pPr>
        <w:rPr>
          <w:rFonts w:cstheme="minorHAnsi"/>
          <w:lang w:val="en-US"/>
        </w:rPr>
      </w:pPr>
    </w:p>
    <w:p w:rsidR="00326B84" w:rsidRPr="006E7505" w:rsidRDefault="00326B84" w:rsidP="00326B84">
      <w:pPr>
        <w:rPr>
          <w:rFonts w:cstheme="minorHAnsi"/>
          <w:lang w:val="en-US"/>
        </w:rPr>
      </w:pPr>
      <w:r w:rsidRPr="006E7505">
        <w:rPr>
          <w:rFonts w:cstheme="minorHAnsi"/>
          <w:lang w:val="en-US"/>
        </w:rPr>
        <w:t>If the field is empty</w:t>
      </w:r>
      <w:r>
        <w:rPr>
          <w:rFonts w:cstheme="minorHAnsi"/>
          <w:lang w:val="en-US"/>
        </w:rPr>
        <w:t xml:space="preserve"> display “je le </w:t>
      </w:r>
      <w:proofErr w:type="spellStart"/>
      <w:r>
        <w:rPr>
          <w:rFonts w:cstheme="minorHAnsi"/>
          <w:lang w:val="en-US"/>
        </w:rPr>
        <w:t>garde</w:t>
      </w:r>
      <w:proofErr w:type="spellEnd"/>
      <w:r>
        <w:rPr>
          <w:rFonts w:cstheme="minorHAnsi"/>
          <w:lang w:val="en-US"/>
        </w:rPr>
        <w:t xml:space="preserve"> pour </w:t>
      </w:r>
      <w:proofErr w:type="spellStart"/>
      <w:r>
        <w:rPr>
          <w:rFonts w:cstheme="minorHAnsi"/>
          <w:lang w:val="en-US"/>
        </w:rPr>
        <w:t>moi</w:t>
      </w:r>
      <w:proofErr w:type="spellEnd"/>
      <w:r>
        <w:rPr>
          <w:rFonts w:cstheme="minorHAnsi"/>
          <w:lang w:val="en-US"/>
        </w:rPr>
        <w:t>”.</w:t>
      </w:r>
    </w:p>
    <w:p w:rsidR="00326B84" w:rsidRDefault="00326B84" w:rsidP="00326B84">
      <w:pPr>
        <w:rPr>
          <w:rFonts w:cstheme="minorHAnsi"/>
          <w:i/>
          <w:color w:val="7F7F7F" w:themeColor="text1" w:themeTint="80"/>
          <w:lang w:val="en-US"/>
        </w:rPr>
      </w:pPr>
    </w:p>
    <w:p w:rsidR="00326B84" w:rsidRDefault="00326B84" w:rsidP="00326B84">
      <w:pPr>
        <w:rPr>
          <w:rFonts w:cstheme="minorHAnsi"/>
          <w:lang w:val="en-US"/>
        </w:rPr>
      </w:pPr>
      <w:r w:rsidRPr="00326B84">
        <w:rPr>
          <w:rFonts w:cstheme="minorHAnsi"/>
          <w:lang w:val="en-US"/>
        </w:rPr>
        <w:t xml:space="preserve">Every </w:t>
      </w:r>
      <w:proofErr w:type="spellStart"/>
      <w:r w:rsidRPr="00326B84">
        <w:rPr>
          <w:rFonts w:cstheme="minorHAnsi"/>
          <w:lang w:val="en-US"/>
        </w:rPr>
        <w:t>profils</w:t>
      </w:r>
      <w:proofErr w:type="spellEnd"/>
      <w:r w:rsidRPr="00326B84">
        <w:rPr>
          <w:rFonts w:cstheme="minorHAnsi"/>
          <w:lang w:val="en-US"/>
        </w:rPr>
        <w:t xml:space="preserve"> is like that:</w:t>
      </w:r>
    </w:p>
    <w:p w:rsidR="00326B84" w:rsidRPr="00326B84" w:rsidRDefault="00326B84" w:rsidP="00326B84">
      <w:pPr>
        <w:rPr>
          <w:rFonts w:cstheme="minorHAnsi"/>
          <w:lang w:val="en-US"/>
        </w:rPr>
      </w:pPr>
    </w:p>
    <w:p w:rsidR="00326B84" w:rsidRPr="00326B84" w:rsidRDefault="00326B84" w:rsidP="00326B84">
      <w:pPr>
        <w:jc w:val="center"/>
        <w:rPr>
          <w:rFonts w:cstheme="minorHAnsi"/>
          <w:i/>
          <w:color w:val="7F7F7F" w:themeColor="text1" w:themeTint="80"/>
          <w:lang w:val="en-US"/>
        </w:rPr>
      </w:pPr>
      <w:r w:rsidRPr="000B221A">
        <w:rPr>
          <w:rFonts w:cstheme="minorHAnsi"/>
          <w:noProof/>
          <w:lang w:eastAsia="fr-FR"/>
        </w:rPr>
        <w:drawing>
          <wp:inline distT="0" distB="0" distL="0" distR="0" wp14:anchorId="42FDCE18" wp14:editId="1DD84D21">
            <wp:extent cx="3533775" cy="1066800"/>
            <wp:effectExtent l="38100" t="38100" r="47625" b="3810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066800"/>
                    </a:xfrm>
                    <a:prstGeom prst="rect">
                      <a:avLst/>
                    </a:prstGeom>
                    <a:ln w="28575">
                      <a:solidFill>
                        <a:srgbClr val="00B0F0"/>
                      </a:solidFill>
                    </a:ln>
                  </pic:spPr>
                </pic:pic>
              </a:graphicData>
            </a:graphic>
          </wp:inline>
        </w:drawing>
      </w:r>
    </w:p>
    <w:p w:rsidR="00E2572B" w:rsidRDefault="00E2572B" w:rsidP="008F7B8E">
      <w:pPr>
        <w:pStyle w:val="Paragraphedeliste"/>
        <w:rPr>
          <w:rFonts w:cstheme="minorHAnsi"/>
          <w:i/>
          <w:color w:val="7F7F7F" w:themeColor="text1" w:themeTint="80"/>
          <w:lang w:val="en-US"/>
        </w:rPr>
      </w:pPr>
    </w:p>
    <w:p w:rsidR="000F6251" w:rsidRPr="00EE43A8" w:rsidRDefault="000F6251" w:rsidP="000F6251">
      <w:pPr>
        <w:rPr>
          <w:lang w:val="en-US"/>
        </w:rPr>
      </w:pPr>
    </w:p>
    <w:p w:rsidR="00E2572B" w:rsidRDefault="005B19BF" w:rsidP="005B19BF">
      <w:pPr>
        <w:pStyle w:val="Titre3"/>
        <w:rPr>
          <w:lang w:val="en-US"/>
        </w:rPr>
      </w:pPr>
      <w:bookmarkStart w:id="18" w:name="_Toc345074946"/>
      <w:proofErr w:type="spellStart"/>
      <w:r>
        <w:rPr>
          <w:lang w:val="en-US"/>
        </w:rPr>
        <w:t>Maquettes</w:t>
      </w:r>
      <w:bookmarkEnd w:id="18"/>
      <w:proofErr w:type="spellEnd"/>
    </w:p>
    <w:p w:rsidR="004A34C8" w:rsidRDefault="004A34C8" w:rsidP="00047DC7">
      <w:pPr>
        <w:rPr>
          <w:rFonts w:cstheme="minorHAnsi"/>
          <w:i/>
          <w:color w:val="A6A6A6" w:themeColor="background1" w:themeShade="A6"/>
          <w:lang w:val="en-US"/>
        </w:rPr>
      </w:pPr>
    </w:p>
    <w:p w:rsidR="00EE43A8" w:rsidRPr="001143B5" w:rsidRDefault="001143B5" w:rsidP="00047DC7">
      <w:pPr>
        <w:rPr>
          <w:rFonts w:cstheme="minorHAnsi"/>
          <w:i/>
          <w:lang w:val="en-US"/>
        </w:rPr>
      </w:pPr>
      <w:r w:rsidRPr="001143B5">
        <w:rPr>
          <w:rFonts w:cstheme="minorHAnsi"/>
          <w:i/>
          <w:lang w:val="en-US"/>
        </w:rPr>
        <w:t xml:space="preserve">Path for </w:t>
      </w:r>
      <w:proofErr w:type="spellStart"/>
      <w:proofErr w:type="gramStart"/>
      <w:r w:rsidRPr="001143B5">
        <w:rPr>
          <w:rFonts w:cstheme="minorHAnsi"/>
          <w:i/>
          <w:lang w:val="en-US"/>
        </w:rPr>
        <w:t>maquettes</w:t>
      </w:r>
      <w:proofErr w:type="spellEnd"/>
      <w:r w:rsidRPr="001143B5">
        <w:rPr>
          <w:rFonts w:cstheme="minorHAnsi"/>
          <w:i/>
          <w:lang w:val="en-US"/>
        </w:rPr>
        <w:t xml:space="preserve"> :</w:t>
      </w:r>
      <w:proofErr w:type="gramEnd"/>
      <w:r w:rsidRPr="001143B5">
        <w:rPr>
          <w:rFonts w:cstheme="minorHAnsi"/>
          <w:i/>
          <w:lang w:val="en-US"/>
        </w:rPr>
        <w:t xml:space="preserve">  </w:t>
      </w:r>
      <w:r w:rsidRPr="001143B5">
        <w:rPr>
          <w:lang w:val="en-US"/>
        </w:rPr>
        <w:t>\</w:t>
      </w:r>
      <w:proofErr w:type="spellStart"/>
      <w:r w:rsidRPr="001143B5">
        <w:rPr>
          <w:lang w:val="en-US"/>
        </w:rPr>
        <w:t>partage</w:t>
      </w:r>
      <w:proofErr w:type="spellEnd"/>
      <w:r w:rsidRPr="001143B5">
        <w:rPr>
          <w:lang w:val="en-US"/>
        </w:rPr>
        <w:t>\Design\MEETIC_V7\03_List\Intermediate-page</w:t>
      </w:r>
    </w:p>
    <w:p w:rsidR="00E2572B" w:rsidRPr="00CD0EDB" w:rsidRDefault="00E2572B" w:rsidP="00047DC7">
      <w:pPr>
        <w:rPr>
          <w:rFonts w:cstheme="minorHAnsi"/>
          <w:i/>
          <w:color w:val="A6A6A6" w:themeColor="background1" w:themeShade="A6"/>
          <w:lang w:val="en-US"/>
        </w:rPr>
      </w:pPr>
    </w:p>
    <w:p w:rsidR="00047DC7" w:rsidRPr="00CD0EDB" w:rsidRDefault="00013869" w:rsidP="000F6251">
      <w:pPr>
        <w:pStyle w:val="Titre1"/>
        <w:rPr>
          <w:lang w:val="en-US"/>
        </w:rPr>
      </w:pPr>
      <w:bookmarkStart w:id="19" w:name="_Toc345074947"/>
      <w:r w:rsidRPr="00CD0EDB">
        <w:rPr>
          <w:lang w:val="en-US"/>
        </w:rPr>
        <w:lastRenderedPageBreak/>
        <w:t>K</w:t>
      </w:r>
      <w:r w:rsidR="008404A9" w:rsidRPr="00CD0EDB">
        <w:rPr>
          <w:lang w:val="en-US"/>
        </w:rPr>
        <w:t>PI</w:t>
      </w:r>
      <w:r w:rsidR="000F6251">
        <w:rPr>
          <w:lang w:val="en-US"/>
        </w:rPr>
        <w:t>s, Testing &amp; Reporting</w:t>
      </w:r>
      <w:bookmarkEnd w:id="19"/>
    </w:p>
    <w:p w:rsidR="000F6251" w:rsidRDefault="000F6251" w:rsidP="000F6251">
      <w:pPr>
        <w:pStyle w:val="Titre2"/>
        <w:numPr>
          <w:ilvl w:val="0"/>
          <w:numId w:val="0"/>
        </w:numPr>
        <w:ind w:left="576" w:hanging="576"/>
        <w:rPr>
          <w:rFonts w:asciiTheme="minorHAnsi" w:hAnsiTheme="minorHAnsi" w:cstheme="minorHAnsi"/>
          <w:lang w:val="en-US"/>
        </w:rPr>
      </w:pPr>
    </w:p>
    <w:p w:rsidR="000F6251" w:rsidRDefault="000F6251" w:rsidP="000F6251">
      <w:pPr>
        <w:pStyle w:val="Titre2"/>
        <w:rPr>
          <w:rFonts w:asciiTheme="minorHAnsi" w:hAnsiTheme="minorHAnsi" w:cstheme="minorHAnsi"/>
          <w:lang w:val="en-US"/>
        </w:rPr>
      </w:pPr>
      <w:bookmarkStart w:id="20" w:name="_Toc345074948"/>
      <w:r>
        <w:rPr>
          <w:rFonts w:asciiTheme="minorHAnsi" w:hAnsiTheme="minorHAnsi" w:cstheme="minorHAnsi"/>
          <w:lang w:val="en-US"/>
        </w:rPr>
        <w:t>KPIs to monitor</w:t>
      </w:r>
      <w:bookmarkEnd w:id="20"/>
    </w:p>
    <w:p w:rsidR="00444496" w:rsidRDefault="00444496" w:rsidP="000F6251">
      <w:pPr>
        <w:pStyle w:val="Titre3"/>
        <w:numPr>
          <w:ilvl w:val="0"/>
          <w:numId w:val="0"/>
        </w:numPr>
        <w:ind w:left="720" w:hanging="720"/>
        <w:rPr>
          <w:rFonts w:asciiTheme="minorHAnsi" w:hAnsiTheme="minorHAnsi" w:cstheme="minorHAnsi"/>
          <w:lang w:val="en-US"/>
        </w:rPr>
      </w:pPr>
    </w:p>
    <w:p w:rsidR="00C87CEE" w:rsidRDefault="00C87CEE" w:rsidP="00C87CEE">
      <w:pPr>
        <w:pStyle w:val="Titre3"/>
        <w:rPr>
          <w:rFonts w:asciiTheme="minorHAnsi" w:hAnsiTheme="minorHAnsi" w:cstheme="minorHAnsi"/>
          <w:lang w:val="en-US"/>
        </w:rPr>
      </w:pPr>
      <w:bookmarkStart w:id="21" w:name="_Toc345074949"/>
      <w:r w:rsidRPr="00CD0EDB">
        <w:rPr>
          <w:rFonts w:asciiTheme="minorHAnsi" w:hAnsiTheme="minorHAnsi" w:cstheme="minorHAnsi"/>
          <w:lang w:val="en-US"/>
        </w:rPr>
        <w:t>Metrics</w:t>
      </w:r>
      <w:bookmarkEnd w:id="21"/>
    </w:p>
    <w:p w:rsidR="001143B5" w:rsidRDefault="001143B5" w:rsidP="001143B5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Number of display of this intermediate page</w:t>
      </w:r>
    </w:p>
    <w:p w:rsidR="001143B5" w:rsidRDefault="001143B5" w:rsidP="001143B5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Performance of the new action code </w:t>
      </w:r>
      <w:r w:rsidRPr="000B221A">
        <w:rPr>
          <w:rFonts w:cstheme="minorHAnsi"/>
          <w:lang w:val="en-US"/>
        </w:rPr>
        <w:t xml:space="preserve">(Number of pass bought / number of display coming from visit </w:t>
      </w:r>
      <w:r w:rsidR="00651B4B">
        <w:rPr>
          <w:rFonts w:cstheme="minorHAnsi"/>
          <w:lang w:val="en-US"/>
        </w:rPr>
        <w:t xml:space="preserve">or wink </w:t>
      </w:r>
      <w:r w:rsidRPr="000B221A">
        <w:rPr>
          <w:rFonts w:cstheme="minorHAnsi"/>
          <w:lang w:val="en-US"/>
        </w:rPr>
        <w:t>list</w:t>
      </w:r>
      <w:r>
        <w:rPr>
          <w:rFonts w:cstheme="minorHAnsi"/>
          <w:lang w:val="en-US"/>
        </w:rPr>
        <w:t xml:space="preserve"> / conversion rate</w:t>
      </w:r>
      <w:r w:rsidRPr="000B221A">
        <w:rPr>
          <w:rFonts w:cstheme="minorHAnsi"/>
          <w:lang w:val="en-US"/>
        </w:rPr>
        <w:t>)</w:t>
      </w:r>
    </w:p>
    <w:p w:rsidR="001143B5" w:rsidRDefault="001143B5" w:rsidP="001143B5">
      <w:pPr>
        <w:rPr>
          <w:rFonts w:cstheme="minorHAnsi"/>
          <w:lang w:val="en-US"/>
        </w:rPr>
      </w:pPr>
      <w:r w:rsidRPr="00BF42D1">
        <w:rPr>
          <w:rFonts w:cstheme="minorHAnsi"/>
          <w:lang w:val="en-US"/>
        </w:rPr>
        <w:t>Objective is to check that we have a better conversion in the test group.</w:t>
      </w:r>
    </w:p>
    <w:p w:rsidR="00326B84" w:rsidRDefault="00326B84" w:rsidP="001143B5">
      <w:pPr>
        <w:rPr>
          <w:rFonts w:cstheme="minorHAnsi"/>
          <w:lang w:val="en-US"/>
        </w:rPr>
      </w:pPr>
    </w:p>
    <w:p w:rsidR="00326B84" w:rsidRPr="00BF42D1" w:rsidRDefault="00326B84" w:rsidP="001143B5">
      <w:pPr>
        <w:rPr>
          <w:rFonts w:cstheme="minorHAnsi"/>
          <w:lang w:val="en-US"/>
        </w:rPr>
      </w:pPr>
      <w:proofErr w:type="gramStart"/>
      <w:r w:rsidRPr="0077754E">
        <w:rPr>
          <w:rFonts w:cstheme="minorHAnsi"/>
          <w:lang w:val="en-US"/>
        </w:rPr>
        <w:t>Tracking :</w:t>
      </w:r>
      <w:proofErr w:type="gramEnd"/>
      <w:r w:rsidRPr="0077754E">
        <w:rPr>
          <w:rFonts w:cstheme="minorHAnsi"/>
          <w:lang w:val="en-US"/>
        </w:rPr>
        <w:t xml:space="preserve"> be </w:t>
      </w:r>
      <w:proofErr w:type="spellStart"/>
      <w:r w:rsidRPr="0077754E">
        <w:rPr>
          <w:rFonts w:cstheme="minorHAnsi"/>
          <w:lang w:val="en-US"/>
        </w:rPr>
        <w:t>abble</w:t>
      </w:r>
      <w:proofErr w:type="spellEnd"/>
      <w:r w:rsidRPr="0077754E">
        <w:rPr>
          <w:rFonts w:cstheme="minorHAnsi"/>
          <w:lang w:val="en-US"/>
        </w:rPr>
        <w:t xml:space="preserve"> to track how many time this page was displayed.</w:t>
      </w:r>
    </w:p>
    <w:p w:rsidR="00444496" w:rsidRPr="00CD0EDB" w:rsidRDefault="00444496" w:rsidP="00047DC7">
      <w:pPr>
        <w:rPr>
          <w:rFonts w:cstheme="minorHAnsi"/>
          <w:i/>
          <w:color w:val="A6A6A6" w:themeColor="background1" w:themeShade="A6"/>
          <w:lang w:val="en-US"/>
        </w:rPr>
      </w:pPr>
    </w:p>
    <w:p w:rsidR="00444496" w:rsidRDefault="00C87CEE" w:rsidP="00444496">
      <w:pPr>
        <w:pStyle w:val="Titre3"/>
        <w:rPr>
          <w:rFonts w:asciiTheme="minorHAnsi" w:hAnsiTheme="minorHAnsi" w:cstheme="minorHAnsi"/>
          <w:lang w:val="en-US"/>
        </w:rPr>
      </w:pPr>
      <w:bookmarkStart w:id="22" w:name="_Toc345074950"/>
      <w:r w:rsidRPr="00CD0EDB">
        <w:rPr>
          <w:rFonts w:asciiTheme="minorHAnsi" w:hAnsiTheme="minorHAnsi" w:cstheme="minorHAnsi"/>
          <w:lang w:val="en-US"/>
        </w:rPr>
        <w:t>Dimensions</w:t>
      </w:r>
      <w:bookmarkEnd w:id="22"/>
      <w:r w:rsidRPr="00CD0EDB">
        <w:rPr>
          <w:rFonts w:asciiTheme="minorHAnsi" w:hAnsiTheme="minorHAnsi" w:cstheme="minorHAnsi"/>
          <w:lang w:val="en-US"/>
        </w:rPr>
        <w:t xml:space="preserve"> </w:t>
      </w:r>
    </w:p>
    <w:p w:rsidR="00B504D2" w:rsidRPr="00B504D2" w:rsidRDefault="001143B5" w:rsidP="00B504D2">
      <w:pPr>
        <w:rPr>
          <w:lang w:val="en-US"/>
        </w:rPr>
      </w:pPr>
      <w:r>
        <w:rPr>
          <w:lang w:val="en-US"/>
        </w:rPr>
        <w:t>N/A</w:t>
      </w:r>
    </w:p>
    <w:p w:rsidR="002D6BDB" w:rsidRPr="00AC288A" w:rsidRDefault="002D6BDB" w:rsidP="002D6BDB">
      <w:pPr>
        <w:pStyle w:val="Paragraphedeliste"/>
        <w:ind w:left="0"/>
        <w:jc w:val="both"/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t’s a sort, when you choose a dimension the information is sorted but stays available.</w:t>
      </w:r>
    </w:p>
    <w:p w:rsidR="00C87CEE" w:rsidRPr="00AC288A" w:rsidRDefault="009010E0" w:rsidP="00C87CEE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.e.: age, channel, registration date (day/month/week), sub date, gender</w:t>
      </w:r>
    </w:p>
    <w:p w:rsidR="00444496" w:rsidRPr="00CD0EDB" w:rsidRDefault="00444496" w:rsidP="00C87CEE">
      <w:pPr>
        <w:rPr>
          <w:rFonts w:cstheme="minorHAnsi"/>
          <w:i/>
          <w:color w:val="A6A6A6" w:themeColor="background1" w:themeShade="A6"/>
          <w:lang w:val="en-US"/>
        </w:rPr>
      </w:pPr>
    </w:p>
    <w:p w:rsidR="009010E0" w:rsidRDefault="00C87CEE" w:rsidP="009010E0">
      <w:pPr>
        <w:pStyle w:val="Titre3"/>
        <w:rPr>
          <w:rFonts w:asciiTheme="minorHAnsi" w:hAnsiTheme="minorHAnsi" w:cstheme="minorHAnsi"/>
          <w:lang w:val="en-US"/>
        </w:rPr>
      </w:pPr>
      <w:bookmarkStart w:id="23" w:name="_Toc345074951"/>
      <w:r w:rsidRPr="00CD0EDB">
        <w:rPr>
          <w:rFonts w:asciiTheme="minorHAnsi" w:hAnsiTheme="minorHAnsi" w:cstheme="minorHAnsi"/>
          <w:lang w:val="en-US"/>
        </w:rPr>
        <w:t>Filters</w:t>
      </w:r>
      <w:bookmarkEnd w:id="23"/>
    </w:p>
    <w:p w:rsidR="00B504D2" w:rsidRPr="00B504D2" w:rsidRDefault="001143B5" w:rsidP="00B504D2">
      <w:pPr>
        <w:rPr>
          <w:lang w:val="en-US"/>
        </w:rPr>
      </w:pPr>
      <w:r>
        <w:rPr>
          <w:lang w:val="en-US"/>
        </w:rPr>
        <w:t>N/A</w:t>
      </w:r>
    </w:p>
    <w:p w:rsidR="00444496" w:rsidRPr="00AC288A" w:rsidRDefault="00444496" w:rsidP="0044449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It’s a specific </w:t>
      </w:r>
      <w:bookmarkStart w:id="24" w:name="_Toc341881925"/>
      <w:bookmarkStart w:id="25" w:name="_Toc342040936"/>
      <w:r w:rsidRPr="00AC288A">
        <w:rPr>
          <w:rFonts w:cstheme="minorHAnsi"/>
          <w:i/>
          <w:color w:val="595959" w:themeColor="text1" w:themeTint="A6"/>
          <w:lang w:val="en-US"/>
        </w:rPr>
        <w:t>criterion. For example:</w:t>
      </w:r>
      <w:r w:rsidR="009010E0" w:rsidRPr="00AC288A">
        <w:rPr>
          <w:rFonts w:cstheme="minorHAnsi"/>
          <w:i/>
          <w:color w:val="595959" w:themeColor="text1" w:themeTint="A6"/>
          <w:lang w:val="en-US"/>
        </w:rPr>
        <w:t xml:space="preserve"> </w:t>
      </w:r>
    </w:p>
    <w:p w:rsidR="00444496" w:rsidRPr="00AC288A" w:rsidRDefault="00444496" w:rsidP="0044449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- </w:t>
      </w:r>
      <w:r w:rsidR="00C84380" w:rsidRPr="00AC288A">
        <w:rPr>
          <w:rFonts w:cstheme="minorHAnsi"/>
          <w:i/>
          <w:color w:val="595959" w:themeColor="text1" w:themeTint="A6"/>
          <w:lang w:val="en-US"/>
        </w:rPr>
        <w:t>Fraud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 adjusted:  the analysis will be only on non-scammers members. </w:t>
      </w:r>
    </w:p>
    <w:p w:rsidR="00C87CEE" w:rsidRPr="00AC288A" w:rsidRDefault="00444496" w:rsidP="0044449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- P</w:t>
      </w:r>
      <w:r w:rsidR="009010E0" w:rsidRPr="00AC288A">
        <w:rPr>
          <w:rFonts w:cstheme="minorHAnsi"/>
          <w:i/>
          <w:color w:val="595959" w:themeColor="text1" w:themeTint="A6"/>
          <w:lang w:val="en-US"/>
        </w:rPr>
        <w:t>eriod to analysis</w:t>
      </w:r>
      <w:bookmarkEnd w:id="24"/>
      <w:bookmarkEnd w:id="25"/>
    </w:p>
    <w:p w:rsidR="00DE634F" w:rsidRPr="00CD0EDB" w:rsidRDefault="00DE634F" w:rsidP="00444496">
      <w:pPr>
        <w:rPr>
          <w:rFonts w:cstheme="minorHAnsi"/>
          <w:i/>
          <w:color w:val="A6A6A6" w:themeColor="background1" w:themeShade="A6"/>
          <w:lang w:val="en-US"/>
        </w:rPr>
      </w:pPr>
    </w:p>
    <w:p w:rsidR="009010E0" w:rsidRDefault="009010E0" w:rsidP="009010E0">
      <w:pPr>
        <w:pStyle w:val="Titre3"/>
        <w:rPr>
          <w:rFonts w:asciiTheme="minorHAnsi" w:hAnsiTheme="minorHAnsi" w:cstheme="minorHAnsi"/>
          <w:lang w:val="en-US"/>
        </w:rPr>
      </w:pPr>
      <w:bookmarkStart w:id="26" w:name="_Toc345074952"/>
      <w:r w:rsidRPr="00CD0EDB">
        <w:rPr>
          <w:rFonts w:asciiTheme="minorHAnsi" w:hAnsiTheme="minorHAnsi" w:cstheme="minorHAnsi"/>
          <w:lang w:val="en-US"/>
        </w:rPr>
        <w:t>Frequency of analysis</w:t>
      </w:r>
      <w:bookmarkEnd w:id="26"/>
    </w:p>
    <w:p w:rsidR="00B504D2" w:rsidRPr="001143B5" w:rsidRDefault="001143B5" w:rsidP="00B504D2">
      <w:pPr>
        <w:rPr>
          <w:lang w:val="en-US"/>
        </w:rPr>
      </w:pPr>
      <w:r>
        <w:rPr>
          <w:lang w:val="en-US"/>
        </w:rPr>
        <w:t>N/A</w:t>
      </w:r>
    </w:p>
    <w:p w:rsidR="00444496" w:rsidRPr="00AC288A" w:rsidRDefault="009010E0" w:rsidP="009010E0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Every day/ one per week</w:t>
      </w:r>
    </w:p>
    <w:p w:rsidR="00DE634F" w:rsidRPr="00CD0EDB" w:rsidRDefault="00DE634F" w:rsidP="009010E0">
      <w:pPr>
        <w:rPr>
          <w:rFonts w:cstheme="minorHAnsi"/>
          <w:i/>
          <w:color w:val="A6A6A6" w:themeColor="background1" w:themeShade="A6"/>
          <w:lang w:val="en-US"/>
        </w:rPr>
      </w:pPr>
    </w:p>
    <w:p w:rsidR="0007240B" w:rsidRDefault="0007240B" w:rsidP="0007240B">
      <w:pPr>
        <w:pStyle w:val="Titre3"/>
        <w:rPr>
          <w:rFonts w:asciiTheme="minorHAnsi" w:hAnsiTheme="minorHAnsi" w:cstheme="minorHAnsi"/>
          <w:lang w:val="en-US"/>
        </w:rPr>
      </w:pPr>
      <w:bookmarkStart w:id="27" w:name="_Toc345074953"/>
      <w:r w:rsidRPr="00CD0EDB">
        <w:rPr>
          <w:rFonts w:asciiTheme="minorHAnsi" w:hAnsiTheme="minorHAnsi" w:cstheme="minorHAnsi"/>
          <w:lang w:val="en-US"/>
        </w:rPr>
        <w:t>Analytics validation</w:t>
      </w:r>
      <w:bookmarkEnd w:id="27"/>
    </w:p>
    <w:p w:rsidR="00B504D2" w:rsidRPr="00B504D2" w:rsidRDefault="001143B5" w:rsidP="00B504D2">
      <w:pPr>
        <w:rPr>
          <w:lang w:val="en-US"/>
        </w:rPr>
      </w:pPr>
      <w:r>
        <w:rPr>
          <w:lang w:val="en-US"/>
        </w:rPr>
        <w:t>N/A</w:t>
      </w:r>
    </w:p>
    <w:p w:rsidR="00D53CAA" w:rsidRPr="00AC288A" w:rsidRDefault="0007240B" w:rsidP="00B15E27">
      <w:pPr>
        <w:rPr>
          <w:rFonts w:cstheme="minorHAnsi"/>
          <w:i/>
          <w:color w:val="595959" w:themeColor="text1" w:themeTint="A6"/>
          <w:lang w:val="en-US"/>
        </w:rPr>
      </w:pPr>
      <w:bookmarkStart w:id="28" w:name="_Toc341881927"/>
      <w:bookmarkStart w:id="29" w:name="_Toc342040938"/>
      <w:r w:rsidRPr="00AC288A">
        <w:rPr>
          <w:rFonts w:cstheme="minorHAnsi"/>
          <w:i/>
          <w:color w:val="595959" w:themeColor="text1" w:themeTint="A6"/>
          <w:lang w:val="en-US"/>
        </w:rPr>
        <w:t>Name of the person who validated this part and date</w:t>
      </w:r>
      <w:r w:rsidR="00C84380" w:rsidRPr="00AC288A">
        <w:rPr>
          <w:rFonts w:cstheme="minorHAnsi"/>
          <w:i/>
          <w:color w:val="595959" w:themeColor="text1" w:themeTint="A6"/>
          <w:lang w:val="en-US"/>
        </w:rPr>
        <w:t xml:space="preserve"> of the validation</w:t>
      </w:r>
      <w:bookmarkEnd w:id="28"/>
      <w:bookmarkEnd w:id="29"/>
    </w:p>
    <w:p w:rsidR="00D53CAA" w:rsidRPr="00AC288A" w:rsidRDefault="000E7F16" w:rsidP="00305D30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Frequency</w:t>
      </w:r>
      <w:r w:rsidR="005A27D1" w:rsidRPr="00AC288A">
        <w:rPr>
          <w:rFonts w:cstheme="minorHAnsi"/>
          <w:i/>
          <w:color w:val="595959" w:themeColor="text1" w:themeTint="A6"/>
          <w:lang w:val="en-US"/>
        </w:rPr>
        <w:t xml:space="preserve"> of analysis: everyday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 / one per week</w:t>
      </w:r>
    </w:p>
    <w:p w:rsidR="000F6251" w:rsidRDefault="000F6251" w:rsidP="00305D30">
      <w:pPr>
        <w:rPr>
          <w:rFonts w:cstheme="minorHAnsi"/>
          <w:i/>
          <w:color w:val="7F7F7F" w:themeColor="text1" w:themeTint="80"/>
          <w:lang w:val="en-US"/>
        </w:rPr>
      </w:pPr>
    </w:p>
    <w:p w:rsidR="00DE634F" w:rsidRPr="00CD0EDB" w:rsidRDefault="00DE634F" w:rsidP="00DE634F">
      <w:pPr>
        <w:rPr>
          <w:rFonts w:cstheme="minorHAnsi"/>
          <w:i/>
          <w:color w:val="A6A6A6" w:themeColor="background1" w:themeShade="A6"/>
          <w:lang w:val="en-US"/>
        </w:rPr>
      </w:pPr>
    </w:p>
    <w:p w:rsidR="00DE634F" w:rsidRPr="00CD0EDB" w:rsidRDefault="00DE634F" w:rsidP="00DE634F">
      <w:pPr>
        <w:pStyle w:val="Titre2"/>
        <w:rPr>
          <w:rFonts w:asciiTheme="minorHAnsi" w:hAnsiTheme="minorHAnsi" w:cstheme="minorHAnsi"/>
          <w:lang w:val="en-US"/>
        </w:rPr>
      </w:pPr>
      <w:bookmarkStart w:id="30" w:name="_Toc345074954"/>
      <w:r w:rsidRPr="00CD0EDB">
        <w:rPr>
          <w:rFonts w:asciiTheme="minorHAnsi" w:hAnsiTheme="minorHAnsi" w:cstheme="minorHAnsi"/>
          <w:lang w:val="en-US"/>
        </w:rPr>
        <w:t>A/B testing</w:t>
      </w:r>
      <w:bookmarkEnd w:id="30"/>
    </w:p>
    <w:p w:rsidR="00444496" w:rsidRPr="00CD0EDB" w:rsidRDefault="00444496" w:rsidP="00305D30">
      <w:pPr>
        <w:rPr>
          <w:rFonts w:cstheme="minorHAnsi"/>
          <w:i/>
          <w:color w:val="A6A6A6" w:themeColor="background1" w:themeShade="A6"/>
          <w:lang w:val="en-US"/>
        </w:rPr>
      </w:pPr>
    </w:p>
    <w:p w:rsidR="001143B5" w:rsidRDefault="001143B5" w:rsidP="001143B5">
      <w:pPr>
        <w:rPr>
          <w:rFonts w:cstheme="minorHAnsi"/>
          <w:lang w:val="en-US"/>
        </w:rPr>
      </w:pPr>
      <w:r w:rsidRPr="000B221A">
        <w:rPr>
          <w:rFonts w:cstheme="minorHAnsi"/>
          <w:lang w:val="en-US"/>
        </w:rPr>
        <w:t>A/B test required.</w:t>
      </w:r>
    </w:p>
    <w:p w:rsidR="001143B5" w:rsidRPr="000B221A" w:rsidRDefault="001143B5" w:rsidP="001143B5">
      <w:pPr>
        <w:rPr>
          <w:rFonts w:cstheme="minorHAnsi"/>
          <w:lang w:val="en-US"/>
        </w:rPr>
      </w:pPr>
      <w:proofErr w:type="spellStart"/>
      <w:r>
        <w:rPr>
          <w:rFonts w:cstheme="minorHAnsi"/>
          <w:lang w:val="en-US"/>
        </w:rPr>
        <w:t>Meetic</w:t>
      </w:r>
      <w:proofErr w:type="spellEnd"/>
      <w:r>
        <w:rPr>
          <w:rFonts w:cstheme="minorHAnsi"/>
          <w:lang w:val="en-US"/>
        </w:rPr>
        <w:t xml:space="preserve"> France 50%</w:t>
      </w:r>
    </w:p>
    <w:p w:rsidR="00DE634F" w:rsidRPr="00CD0EDB" w:rsidRDefault="00DE634F" w:rsidP="00305D30">
      <w:pPr>
        <w:rPr>
          <w:rFonts w:cstheme="minorHAnsi"/>
          <w:i/>
          <w:color w:val="A6A6A6" w:themeColor="background1" w:themeShade="A6"/>
          <w:lang w:val="en-US"/>
        </w:rPr>
      </w:pPr>
    </w:p>
    <w:p w:rsidR="00421396" w:rsidRPr="00CD0EDB" w:rsidRDefault="008404A9" w:rsidP="00421396">
      <w:pPr>
        <w:pStyle w:val="Titre2"/>
        <w:rPr>
          <w:rFonts w:asciiTheme="minorHAnsi" w:hAnsiTheme="minorHAnsi" w:cstheme="minorHAnsi"/>
          <w:lang w:val="en-US"/>
        </w:rPr>
      </w:pPr>
      <w:bookmarkStart w:id="31" w:name="_Toc345074955"/>
      <w:r w:rsidRPr="00CD0EDB">
        <w:rPr>
          <w:rFonts w:asciiTheme="minorHAnsi" w:hAnsiTheme="minorHAnsi" w:cstheme="minorHAnsi"/>
          <w:lang w:val="en-US"/>
        </w:rPr>
        <w:lastRenderedPageBreak/>
        <w:t xml:space="preserve">Constraints &amp; </w:t>
      </w:r>
      <w:r w:rsidR="00421396" w:rsidRPr="00CD0EDB">
        <w:rPr>
          <w:rFonts w:asciiTheme="minorHAnsi" w:hAnsiTheme="minorHAnsi" w:cstheme="minorHAnsi"/>
          <w:lang w:val="en-US"/>
        </w:rPr>
        <w:t>Risks</w:t>
      </w:r>
      <w:bookmarkEnd w:id="31"/>
    </w:p>
    <w:p w:rsidR="00C84380" w:rsidRPr="001143B5" w:rsidRDefault="001143B5" w:rsidP="00B328DF">
      <w:pPr>
        <w:rPr>
          <w:lang w:val="en-US"/>
        </w:rPr>
      </w:pPr>
      <w:r>
        <w:rPr>
          <w:lang w:val="en-US"/>
        </w:rPr>
        <w:t>N/A</w:t>
      </w:r>
    </w:p>
    <w:p w:rsidR="00B328DF" w:rsidRPr="00AC288A" w:rsidRDefault="00C84380" w:rsidP="00D53CAA">
      <w:pPr>
        <w:pStyle w:val="Paragraphedeliste"/>
        <w:numPr>
          <w:ilvl w:val="0"/>
          <w:numId w:val="2"/>
        </w:num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u w:val="single"/>
          <w:lang w:val="en-US"/>
        </w:rPr>
        <w:t>Constraints</w:t>
      </w:r>
      <w:r w:rsidR="00B328DF" w:rsidRPr="00AC288A">
        <w:rPr>
          <w:rFonts w:cstheme="minorHAnsi"/>
          <w:i/>
          <w:color w:val="595959" w:themeColor="text1" w:themeTint="A6"/>
          <w:lang w:val="en-US"/>
        </w:rPr>
        <w:t xml:space="preserve">: </w:t>
      </w:r>
      <w:r w:rsidRPr="00AC288A">
        <w:rPr>
          <w:rFonts w:cstheme="minorHAnsi"/>
          <w:i/>
          <w:color w:val="595959" w:themeColor="text1" w:themeTint="A6"/>
          <w:lang w:val="en-US"/>
        </w:rPr>
        <w:t>For example retest all the smart landing</w:t>
      </w:r>
    </w:p>
    <w:p w:rsidR="00B328DF" w:rsidRPr="00AC288A" w:rsidRDefault="00B328DF" w:rsidP="00B328DF">
      <w:pPr>
        <w:rPr>
          <w:rFonts w:cstheme="minorHAnsi"/>
          <w:i/>
          <w:color w:val="595959" w:themeColor="text1" w:themeTint="A6"/>
          <w:lang w:val="en-US"/>
        </w:rPr>
      </w:pPr>
    </w:p>
    <w:p w:rsidR="00C84380" w:rsidRPr="00AC288A" w:rsidRDefault="00B328DF" w:rsidP="00D53CAA">
      <w:pPr>
        <w:pStyle w:val="Paragraphedeliste"/>
        <w:numPr>
          <w:ilvl w:val="0"/>
          <w:numId w:val="2"/>
        </w:num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u w:val="single"/>
          <w:lang w:val="en-US"/>
        </w:rPr>
        <w:t>Risk</w:t>
      </w:r>
      <w:r w:rsidR="00C84380" w:rsidRPr="00AC288A">
        <w:rPr>
          <w:rFonts w:cstheme="minorHAnsi"/>
          <w:i/>
          <w:color w:val="595959" w:themeColor="text1" w:themeTint="A6"/>
          <w:u w:val="single"/>
          <w:lang w:val="en-US"/>
        </w:rPr>
        <w:t>s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 : </w:t>
      </w:r>
      <w:r w:rsidR="00C84380" w:rsidRPr="00AC288A">
        <w:rPr>
          <w:rFonts w:cstheme="minorHAnsi"/>
          <w:i/>
          <w:color w:val="595959" w:themeColor="text1" w:themeTint="A6"/>
          <w:lang w:val="en-US"/>
        </w:rPr>
        <w:t>Possibility of regression, functional and technical degradation</w:t>
      </w:r>
    </w:p>
    <w:p w:rsidR="00421396" w:rsidRPr="00AC288A" w:rsidRDefault="00C84380" w:rsidP="00444496">
      <w:pPr>
        <w:ind w:left="720"/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For example: this project </w:t>
      </w:r>
      <w:r w:rsidR="000E7F16" w:rsidRPr="00AC288A">
        <w:rPr>
          <w:rFonts w:cstheme="minorHAnsi"/>
          <w:i/>
          <w:color w:val="595959" w:themeColor="text1" w:themeTint="A6"/>
          <w:lang w:val="en-US"/>
        </w:rPr>
        <w:t xml:space="preserve">can break all the super tracking or for the optimization of the </w:t>
      </w:r>
      <w:proofErr w:type="spellStart"/>
      <w:r w:rsidR="000E7F16" w:rsidRPr="00AC288A">
        <w:rPr>
          <w:rFonts w:cstheme="minorHAnsi"/>
          <w:i/>
          <w:color w:val="595959" w:themeColor="text1" w:themeTint="A6"/>
          <w:lang w:val="en-US"/>
        </w:rPr>
        <w:t>selfest</w:t>
      </w:r>
      <w:proofErr w:type="spellEnd"/>
      <w:r w:rsidR="000E7F16" w:rsidRPr="00AC288A">
        <w:rPr>
          <w:rFonts w:cstheme="minorHAnsi"/>
          <w:i/>
          <w:color w:val="595959" w:themeColor="text1" w:themeTint="A6"/>
          <w:lang w:val="en-US"/>
        </w:rPr>
        <w:t xml:space="preserve"> possible impacts on </w:t>
      </w:r>
      <w:proofErr w:type="spellStart"/>
      <w:r w:rsidR="000E7F16" w:rsidRPr="00AC288A">
        <w:rPr>
          <w:rFonts w:cstheme="minorHAnsi"/>
          <w:i/>
          <w:color w:val="595959" w:themeColor="text1" w:themeTint="A6"/>
          <w:lang w:val="en-US"/>
        </w:rPr>
        <w:t>matchlist</w:t>
      </w:r>
      <w:proofErr w:type="spellEnd"/>
      <w:r w:rsidR="000E7F16" w:rsidRPr="00AC288A">
        <w:rPr>
          <w:rFonts w:cstheme="minorHAnsi"/>
          <w:i/>
          <w:color w:val="595959" w:themeColor="text1" w:themeTint="A6"/>
          <w:lang w:val="en-US"/>
        </w:rPr>
        <w:t xml:space="preserve"> and personality report.</w:t>
      </w: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444496" w:rsidRPr="00CD0EDB" w:rsidRDefault="00444496" w:rsidP="00444496">
      <w:pPr>
        <w:ind w:left="720"/>
        <w:rPr>
          <w:rFonts w:cstheme="minorHAnsi"/>
          <w:i/>
          <w:color w:val="A6A6A6" w:themeColor="background1" w:themeShade="A6"/>
          <w:lang w:val="en-US"/>
        </w:rPr>
      </w:pPr>
    </w:p>
    <w:p w:rsidR="001143B5" w:rsidRDefault="001143B5" w:rsidP="00B15E27">
      <w:pPr>
        <w:pStyle w:val="Titre1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br w:type="page"/>
      </w:r>
    </w:p>
    <w:p w:rsidR="003311C2" w:rsidRPr="00CD0EDB" w:rsidRDefault="00DE634F" w:rsidP="00B15E27">
      <w:pPr>
        <w:pStyle w:val="Titre1"/>
        <w:rPr>
          <w:rFonts w:asciiTheme="minorHAnsi" w:hAnsiTheme="minorHAnsi" w:cstheme="minorHAnsi"/>
          <w:lang w:val="en-US"/>
        </w:rPr>
      </w:pPr>
      <w:bookmarkStart w:id="32" w:name="_Toc345074956"/>
      <w:r w:rsidRPr="00CD0EDB">
        <w:rPr>
          <w:rFonts w:asciiTheme="minorHAnsi" w:hAnsiTheme="minorHAnsi" w:cstheme="minorHAnsi"/>
          <w:lang w:val="en-US"/>
        </w:rPr>
        <w:lastRenderedPageBreak/>
        <w:t>Teams</w:t>
      </w:r>
      <w:r w:rsidR="00A44426" w:rsidRPr="00CD0EDB">
        <w:rPr>
          <w:rFonts w:asciiTheme="minorHAnsi" w:hAnsiTheme="minorHAnsi" w:cstheme="minorHAnsi"/>
          <w:lang w:val="en-US"/>
        </w:rPr>
        <w:t xml:space="preserve"> impacted</w:t>
      </w:r>
      <w:bookmarkEnd w:id="32"/>
    </w:p>
    <w:p w:rsidR="00B15E27" w:rsidRPr="00CD0EDB" w:rsidRDefault="00B15E27" w:rsidP="00B15E27">
      <w:pPr>
        <w:rPr>
          <w:rFonts w:cstheme="minorHAnsi"/>
          <w:lang w:val="en-US"/>
        </w:rPr>
      </w:pPr>
    </w:p>
    <w:p w:rsidR="00F8555A" w:rsidRPr="00CD0EDB" w:rsidRDefault="00F8555A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3" w:name="_Toc345074957"/>
      <w:r w:rsidRPr="00CD0EDB">
        <w:rPr>
          <w:rFonts w:asciiTheme="minorHAnsi" w:hAnsiTheme="minorHAnsi" w:cstheme="minorHAnsi"/>
          <w:lang w:val="en-US"/>
        </w:rPr>
        <w:t>Mobile</w:t>
      </w:r>
      <w:bookmarkEnd w:id="33"/>
    </w:p>
    <w:p w:rsidR="001143B5" w:rsidRPr="001143B5" w:rsidRDefault="001143B5" w:rsidP="001143B5">
      <w:pPr>
        <w:rPr>
          <w:lang w:val="en-US"/>
        </w:rPr>
      </w:pPr>
      <w:r>
        <w:rPr>
          <w:lang w:val="en-US"/>
        </w:rPr>
        <w:t xml:space="preserve">N/A: this project is a Desktop </w:t>
      </w:r>
      <w:proofErr w:type="spellStart"/>
      <w:r>
        <w:rPr>
          <w:lang w:val="en-US"/>
        </w:rPr>
        <w:t>projet</w:t>
      </w:r>
      <w:proofErr w:type="spellEnd"/>
    </w:p>
    <w:p w:rsidR="003A2D7E" w:rsidRPr="00AC288A" w:rsidRDefault="003A2D7E" w:rsidP="003A2D7E">
      <w:pPr>
        <w:rPr>
          <w:rFonts w:cstheme="minorHAnsi"/>
          <w:i/>
          <w:color w:val="595959" w:themeColor="text1" w:themeTint="A6"/>
          <w:lang w:val="en-US"/>
        </w:rPr>
      </w:pPr>
      <w:proofErr w:type="gramStart"/>
      <w:r w:rsidRPr="00AC288A">
        <w:rPr>
          <w:rFonts w:cstheme="minorHAnsi"/>
          <w:i/>
          <w:color w:val="595959" w:themeColor="text1" w:themeTint="A6"/>
          <w:lang w:val="en-US"/>
        </w:rPr>
        <w:t>Adaptation of the feature on the mobile platform.</w:t>
      </w:r>
      <w:proofErr w:type="gramEnd"/>
    </w:p>
    <w:p w:rsidR="003A2D7E" w:rsidRPr="00CD0EDB" w:rsidRDefault="003A2D7E" w:rsidP="009E4D26">
      <w:pPr>
        <w:rPr>
          <w:rFonts w:cstheme="minorHAnsi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4" w:name="_Toc345074958"/>
      <w:r w:rsidRPr="00CD0EDB">
        <w:rPr>
          <w:rFonts w:asciiTheme="minorHAnsi" w:hAnsiTheme="minorHAnsi" w:cstheme="minorHAnsi"/>
          <w:lang w:val="en-US"/>
        </w:rPr>
        <w:t>Payment</w:t>
      </w:r>
      <w:bookmarkEnd w:id="34"/>
    </w:p>
    <w:p w:rsidR="001143B5" w:rsidRDefault="001143B5" w:rsidP="00B328DF">
      <w:pPr>
        <w:rPr>
          <w:rFonts w:cstheme="minorHAnsi"/>
          <w:lang w:val="en-US"/>
        </w:rPr>
      </w:pPr>
      <w:r w:rsidRPr="001143B5">
        <w:rPr>
          <w:rFonts w:cstheme="minorHAnsi"/>
          <w:lang w:val="en-US"/>
        </w:rPr>
        <w:t>Creation of a new Operation Code</w:t>
      </w:r>
    </w:p>
    <w:p w:rsidR="008E16EE" w:rsidRDefault="008E16EE" w:rsidP="00B328DF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Duplicate</w:t>
      </w:r>
      <w:r w:rsidRPr="000B221A">
        <w:rPr>
          <w:rFonts w:cstheme="minorHAnsi"/>
          <w:lang w:val="en-US"/>
        </w:rPr>
        <w:t xml:space="preserve"> the existing “message </w:t>
      </w:r>
      <w:proofErr w:type="spellStart"/>
      <w:r w:rsidRPr="000B221A">
        <w:rPr>
          <w:rFonts w:cstheme="minorHAnsi"/>
          <w:lang w:val="en-US"/>
        </w:rPr>
        <w:t>variabilisé</w:t>
      </w:r>
      <w:proofErr w:type="spellEnd"/>
      <w:r w:rsidRPr="000B221A">
        <w:rPr>
          <w:rFonts w:cstheme="minorHAnsi"/>
          <w:lang w:val="en-US"/>
        </w:rPr>
        <w:t xml:space="preserve">” </w:t>
      </w:r>
      <w:r>
        <w:rPr>
          <w:rFonts w:cstheme="minorHAnsi"/>
          <w:lang w:val="en-US"/>
        </w:rPr>
        <w:t>for visit list</w:t>
      </w:r>
      <w:r w:rsidR="00651B4B">
        <w:rPr>
          <w:rFonts w:cstheme="minorHAnsi"/>
          <w:lang w:val="en-US"/>
        </w:rPr>
        <w:t xml:space="preserve"> (34)</w:t>
      </w:r>
    </w:p>
    <w:p w:rsidR="00651B4B" w:rsidRPr="001143B5" w:rsidRDefault="00651B4B" w:rsidP="00B328DF">
      <w:pPr>
        <w:rPr>
          <w:rFonts w:cstheme="minorHAnsi"/>
          <w:lang w:val="en-US"/>
        </w:rPr>
      </w:pPr>
      <w:r>
        <w:rPr>
          <w:rFonts w:cstheme="minorHAnsi"/>
          <w:lang w:val="en-US"/>
        </w:rPr>
        <w:t>Duplicate</w:t>
      </w:r>
      <w:r w:rsidRPr="000B221A">
        <w:rPr>
          <w:rFonts w:cstheme="minorHAnsi"/>
          <w:lang w:val="en-US"/>
        </w:rPr>
        <w:t xml:space="preserve"> the existing “message </w:t>
      </w:r>
      <w:proofErr w:type="spellStart"/>
      <w:r w:rsidRPr="000B221A">
        <w:rPr>
          <w:rFonts w:cstheme="minorHAnsi"/>
          <w:lang w:val="en-US"/>
        </w:rPr>
        <w:t>variabilisé</w:t>
      </w:r>
      <w:proofErr w:type="spellEnd"/>
      <w:r w:rsidRPr="000B221A">
        <w:rPr>
          <w:rFonts w:cstheme="minorHAnsi"/>
          <w:lang w:val="en-US"/>
        </w:rPr>
        <w:t xml:space="preserve">” </w:t>
      </w:r>
      <w:r>
        <w:rPr>
          <w:rFonts w:cstheme="minorHAnsi"/>
          <w:lang w:val="en-US"/>
        </w:rPr>
        <w:t xml:space="preserve">for </w:t>
      </w:r>
      <w:r>
        <w:rPr>
          <w:rFonts w:cstheme="minorHAnsi"/>
          <w:lang w:val="en-US"/>
        </w:rPr>
        <w:t>wink</w:t>
      </w:r>
      <w:r>
        <w:rPr>
          <w:rFonts w:cstheme="minorHAnsi"/>
          <w:lang w:val="en-US"/>
        </w:rPr>
        <w:t xml:space="preserve"> list (3</w:t>
      </w:r>
      <w:r>
        <w:rPr>
          <w:rFonts w:cstheme="minorHAnsi"/>
          <w:lang w:val="en-US"/>
        </w:rPr>
        <w:t>3</w:t>
      </w:r>
      <w:r>
        <w:rPr>
          <w:rFonts w:cstheme="minorHAnsi"/>
          <w:lang w:val="en-US"/>
        </w:rPr>
        <w:t>)</w:t>
      </w:r>
    </w:p>
    <w:p w:rsidR="00B328DF" w:rsidRPr="00AC288A" w:rsidRDefault="00B328DF" w:rsidP="00B328DF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Creation of action code, </w:t>
      </w:r>
      <w:r w:rsidR="00C56E56" w:rsidRPr="00AC288A">
        <w:rPr>
          <w:rFonts w:cstheme="minorHAnsi"/>
          <w:i/>
          <w:color w:val="595959" w:themeColor="text1" w:themeTint="A6"/>
          <w:lang w:val="en-US"/>
        </w:rPr>
        <w:t>variable messages</w:t>
      </w:r>
    </w:p>
    <w:p w:rsidR="00D53CAA" w:rsidRPr="00CD0EDB" w:rsidRDefault="00D53CAA" w:rsidP="00B328DF">
      <w:pPr>
        <w:rPr>
          <w:rFonts w:cstheme="minorHAnsi"/>
          <w:i/>
          <w:color w:val="A6A6A6" w:themeColor="background1" w:themeShade="A6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5" w:name="_Toc345074959"/>
      <w:r w:rsidRPr="00CD0EDB">
        <w:rPr>
          <w:rFonts w:asciiTheme="minorHAnsi" w:hAnsiTheme="minorHAnsi" w:cstheme="minorHAnsi"/>
          <w:lang w:val="en-US"/>
        </w:rPr>
        <w:t>CRM</w:t>
      </w:r>
      <w:bookmarkEnd w:id="35"/>
    </w:p>
    <w:p w:rsidR="001143B5" w:rsidRDefault="001143B5" w:rsidP="00B328DF">
      <w:pPr>
        <w:rPr>
          <w:lang w:val="en-US"/>
        </w:rPr>
      </w:pPr>
      <w:r>
        <w:rPr>
          <w:lang w:val="en-US"/>
        </w:rPr>
        <w:t xml:space="preserve">N/A </w:t>
      </w:r>
    </w:p>
    <w:p w:rsidR="00B328DF" w:rsidRPr="00AC288A" w:rsidRDefault="00B328DF" w:rsidP="00B328DF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mpact on email (to create or modify)</w:t>
      </w:r>
    </w:p>
    <w:p w:rsidR="00D53CAA" w:rsidRPr="00CD0EDB" w:rsidRDefault="00D53CAA" w:rsidP="0088345E">
      <w:pPr>
        <w:rPr>
          <w:rFonts w:cstheme="minorHAnsi"/>
          <w:i/>
          <w:color w:val="A6A6A6" w:themeColor="background1" w:themeShade="A6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6" w:name="_Toc345074960"/>
      <w:r w:rsidRPr="00CD0EDB">
        <w:rPr>
          <w:rFonts w:asciiTheme="minorHAnsi" w:hAnsiTheme="minorHAnsi" w:cstheme="minorHAnsi"/>
          <w:lang w:val="en-US"/>
        </w:rPr>
        <w:t xml:space="preserve">Biz </w:t>
      </w:r>
      <w:proofErr w:type="spellStart"/>
      <w:r w:rsidRPr="00CD0EDB">
        <w:rPr>
          <w:rFonts w:asciiTheme="minorHAnsi" w:hAnsiTheme="minorHAnsi" w:cstheme="minorHAnsi"/>
          <w:lang w:val="en-US"/>
        </w:rPr>
        <w:t>Dev</w:t>
      </w:r>
      <w:bookmarkEnd w:id="36"/>
      <w:proofErr w:type="spellEnd"/>
    </w:p>
    <w:p w:rsidR="001143B5" w:rsidRDefault="001143B5" w:rsidP="00F8555A">
      <w:pPr>
        <w:rPr>
          <w:lang w:val="en-US"/>
        </w:rPr>
      </w:pPr>
      <w:r>
        <w:rPr>
          <w:lang w:val="en-US"/>
        </w:rPr>
        <w:t xml:space="preserve">N/A </w:t>
      </w:r>
    </w:p>
    <w:p w:rsidR="003A2D7E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SEM: e.g.  redirection of site all the impacts of Keywords</w:t>
      </w:r>
    </w:p>
    <w:p w:rsidR="003A2D7E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SEO: reuse existing tags</w:t>
      </w:r>
    </w:p>
    <w:p w:rsidR="00D53CAA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Affiliation: creation of marketing codes, affiliation campaigns</w:t>
      </w:r>
    </w:p>
    <w:p w:rsidR="00444496" w:rsidRPr="00CD0EDB" w:rsidRDefault="00444496" w:rsidP="00F8555A">
      <w:pPr>
        <w:rPr>
          <w:rFonts w:cstheme="minorHAnsi"/>
          <w:i/>
          <w:color w:val="A6A6A6" w:themeColor="background1" w:themeShade="A6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7" w:name="_Toc345074961"/>
      <w:r w:rsidRPr="00CD0EDB">
        <w:rPr>
          <w:rFonts w:asciiTheme="minorHAnsi" w:hAnsiTheme="minorHAnsi" w:cstheme="minorHAnsi"/>
          <w:lang w:val="en-US"/>
        </w:rPr>
        <w:t>International Operation</w:t>
      </w:r>
      <w:bookmarkEnd w:id="37"/>
    </w:p>
    <w:p w:rsidR="001143B5" w:rsidRDefault="001143B5" w:rsidP="00F8555A">
      <w:pPr>
        <w:rPr>
          <w:lang w:val="en-US"/>
        </w:rPr>
      </w:pPr>
      <w:r>
        <w:rPr>
          <w:lang w:val="en-US"/>
        </w:rPr>
        <w:t xml:space="preserve">N/A </w:t>
      </w:r>
    </w:p>
    <w:p w:rsidR="00F8555A" w:rsidRPr="00AC288A" w:rsidRDefault="003A5C35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mpact on HPV</w:t>
      </w:r>
    </w:p>
    <w:p w:rsidR="00D53CAA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mpact on landing and non-logged pages</w:t>
      </w:r>
    </w:p>
    <w:p w:rsidR="00B15E27" w:rsidRPr="00CD0EDB" w:rsidRDefault="00B15E27" w:rsidP="00F8555A">
      <w:pPr>
        <w:rPr>
          <w:rFonts w:cstheme="minorHAnsi"/>
          <w:i/>
          <w:color w:val="A6A6A6" w:themeColor="background1" w:themeShade="A6"/>
          <w:lang w:val="en-US"/>
        </w:rPr>
      </w:pPr>
    </w:p>
    <w:p w:rsidR="00A44426" w:rsidRPr="00CD0EDB" w:rsidRDefault="00F8555A" w:rsidP="00A44426">
      <w:pPr>
        <w:pStyle w:val="Titre2"/>
        <w:rPr>
          <w:rFonts w:asciiTheme="minorHAnsi" w:hAnsiTheme="minorHAnsi" w:cstheme="minorHAnsi"/>
          <w:lang w:val="en-US"/>
        </w:rPr>
      </w:pPr>
      <w:bookmarkStart w:id="38" w:name="_Toc345074962"/>
      <w:r w:rsidRPr="00CD0EDB">
        <w:rPr>
          <w:rFonts w:asciiTheme="minorHAnsi" w:hAnsiTheme="minorHAnsi" w:cstheme="minorHAnsi"/>
          <w:lang w:val="en-US"/>
        </w:rPr>
        <w:t>Brand</w:t>
      </w:r>
      <w:bookmarkEnd w:id="38"/>
    </w:p>
    <w:p w:rsidR="001143B5" w:rsidRDefault="001143B5" w:rsidP="00F8555A">
      <w:pPr>
        <w:rPr>
          <w:lang w:val="en-US"/>
        </w:rPr>
      </w:pPr>
      <w:r>
        <w:rPr>
          <w:lang w:val="en-US"/>
        </w:rPr>
        <w:t xml:space="preserve">N/A </w:t>
      </w:r>
    </w:p>
    <w:p w:rsidR="00F8555A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mpact on brand content</w:t>
      </w:r>
    </w:p>
    <w:p w:rsidR="003A2D7E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E.g</w:t>
      </w:r>
      <w:r w:rsidR="00444496" w:rsidRPr="00AC288A">
        <w:rPr>
          <w:rFonts w:cstheme="minorHAnsi"/>
          <w:i/>
          <w:color w:val="595959" w:themeColor="text1" w:themeTint="A6"/>
          <w:lang w:val="en-US"/>
        </w:rPr>
        <w:t>.: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 new Meetic, CMS</w:t>
      </w:r>
    </w:p>
    <w:p w:rsidR="00B15E27" w:rsidRPr="00CD0EDB" w:rsidRDefault="00B15E27" w:rsidP="00F8555A">
      <w:pPr>
        <w:rPr>
          <w:rFonts w:cstheme="minorHAnsi"/>
          <w:i/>
          <w:color w:val="A6A6A6" w:themeColor="background1" w:themeShade="A6"/>
          <w:lang w:val="en-US"/>
        </w:rPr>
      </w:pPr>
    </w:p>
    <w:p w:rsidR="00F8555A" w:rsidRPr="00CD0EDB" w:rsidRDefault="00F8555A" w:rsidP="00F8555A">
      <w:pPr>
        <w:pStyle w:val="Titre2"/>
        <w:rPr>
          <w:rFonts w:asciiTheme="minorHAnsi" w:hAnsiTheme="minorHAnsi" w:cstheme="minorHAnsi"/>
          <w:lang w:val="en-US"/>
        </w:rPr>
      </w:pPr>
      <w:bookmarkStart w:id="39" w:name="_Toc345074963"/>
      <w:r w:rsidRPr="00CD0EDB">
        <w:rPr>
          <w:rFonts w:asciiTheme="minorHAnsi" w:hAnsiTheme="minorHAnsi" w:cstheme="minorHAnsi"/>
          <w:lang w:val="en-US"/>
        </w:rPr>
        <w:t>Customer care</w:t>
      </w:r>
      <w:bookmarkEnd w:id="39"/>
    </w:p>
    <w:p w:rsidR="001143B5" w:rsidRDefault="001143B5" w:rsidP="00F8555A">
      <w:pPr>
        <w:rPr>
          <w:lang w:val="en-US"/>
        </w:rPr>
      </w:pPr>
      <w:r>
        <w:rPr>
          <w:lang w:val="en-US"/>
        </w:rPr>
        <w:t xml:space="preserve">N/A </w:t>
      </w:r>
    </w:p>
    <w:p w:rsidR="00F8555A" w:rsidRPr="00AC288A" w:rsidRDefault="003A2D7E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Update</w:t>
      </w:r>
      <w:r w:rsidR="00DE634F" w:rsidRPr="00AC288A">
        <w:rPr>
          <w:rFonts w:cstheme="minorHAnsi"/>
          <w:i/>
          <w:color w:val="595959" w:themeColor="text1" w:themeTint="A6"/>
          <w:lang w:val="en-US"/>
        </w:rPr>
        <w:t>s to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 FAQ</w:t>
      </w:r>
    </w:p>
    <w:p w:rsidR="00B15E27" w:rsidRPr="00AC288A" w:rsidRDefault="00B328DF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mpact</w:t>
      </w:r>
      <w:r w:rsidR="006C7F20" w:rsidRPr="00AC288A">
        <w:rPr>
          <w:rFonts w:cstheme="minorHAnsi"/>
          <w:i/>
          <w:color w:val="595959" w:themeColor="text1" w:themeTint="A6"/>
          <w:lang w:val="en-US"/>
        </w:rPr>
        <w:t xml:space="preserve">s on </w:t>
      </w:r>
      <w:r w:rsidR="003A2D7E" w:rsidRPr="00AC288A">
        <w:rPr>
          <w:rFonts w:cstheme="minorHAnsi"/>
          <w:i/>
          <w:color w:val="595959" w:themeColor="text1" w:themeTint="A6"/>
          <w:lang w:val="en-US"/>
        </w:rPr>
        <w:t xml:space="preserve">CC </w:t>
      </w:r>
      <w:r w:rsidR="006C7F20" w:rsidRPr="00AC288A">
        <w:rPr>
          <w:rFonts w:cstheme="minorHAnsi"/>
          <w:i/>
          <w:color w:val="595959" w:themeColor="text1" w:themeTint="A6"/>
          <w:lang w:val="en-US"/>
        </w:rPr>
        <w:t>advisors</w:t>
      </w:r>
    </w:p>
    <w:p w:rsidR="00DE634F" w:rsidRPr="00CD0EDB" w:rsidRDefault="00DE634F" w:rsidP="00F8555A">
      <w:pPr>
        <w:rPr>
          <w:rFonts w:cstheme="minorHAnsi"/>
          <w:i/>
          <w:color w:val="A6A6A6" w:themeColor="background1" w:themeShade="A6"/>
          <w:lang w:val="en-US"/>
        </w:rPr>
      </w:pPr>
    </w:p>
    <w:p w:rsidR="00DE634F" w:rsidRPr="00CD0EDB" w:rsidRDefault="00DE634F" w:rsidP="00DE634F">
      <w:pPr>
        <w:pStyle w:val="Titre2"/>
        <w:rPr>
          <w:rFonts w:asciiTheme="minorHAnsi" w:hAnsiTheme="minorHAnsi" w:cstheme="minorHAnsi"/>
          <w:lang w:val="en-US"/>
        </w:rPr>
      </w:pPr>
      <w:bookmarkStart w:id="40" w:name="_Toc345074964"/>
      <w:r w:rsidRPr="00CD0EDB">
        <w:rPr>
          <w:rFonts w:asciiTheme="minorHAnsi" w:hAnsiTheme="minorHAnsi" w:cstheme="minorHAnsi"/>
          <w:lang w:val="en-US"/>
        </w:rPr>
        <w:lastRenderedPageBreak/>
        <w:t>Back-offices</w:t>
      </w:r>
      <w:bookmarkEnd w:id="40"/>
    </w:p>
    <w:p w:rsidR="001143B5" w:rsidRDefault="001143B5" w:rsidP="00DE634F">
      <w:pPr>
        <w:rPr>
          <w:lang w:val="en-US"/>
        </w:rPr>
      </w:pPr>
      <w:r>
        <w:rPr>
          <w:lang w:val="en-US"/>
        </w:rPr>
        <w:t xml:space="preserve">N/A </w:t>
      </w:r>
    </w:p>
    <w:p w:rsidR="00DE634F" w:rsidRPr="00AC288A" w:rsidRDefault="00DE634F" w:rsidP="00DE634F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Impacts to OBO, Events Back-office, </w:t>
      </w:r>
      <w:proofErr w:type="spellStart"/>
      <w:r w:rsidRPr="00AC288A">
        <w:rPr>
          <w:rFonts w:cstheme="minorHAnsi"/>
          <w:i/>
          <w:color w:val="595959" w:themeColor="text1" w:themeTint="A6"/>
          <w:lang w:val="en-US"/>
        </w:rPr>
        <w:t>SpotBO</w:t>
      </w:r>
      <w:proofErr w:type="spellEnd"/>
      <w:r w:rsidRPr="00AC288A">
        <w:rPr>
          <w:rFonts w:cstheme="minorHAnsi"/>
          <w:i/>
          <w:color w:val="595959" w:themeColor="text1" w:themeTint="A6"/>
          <w:lang w:val="en-US"/>
        </w:rPr>
        <w:t xml:space="preserve">, AB Testing </w:t>
      </w:r>
      <w:proofErr w:type="spellStart"/>
      <w:r w:rsidRPr="00AC288A">
        <w:rPr>
          <w:rFonts w:cstheme="minorHAnsi"/>
          <w:i/>
          <w:color w:val="595959" w:themeColor="text1" w:themeTint="A6"/>
          <w:lang w:val="en-US"/>
        </w:rPr>
        <w:t>Backoffice</w:t>
      </w:r>
      <w:proofErr w:type="spellEnd"/>
    </w:p>
    <w:p w:rsidR="00CF6AD7" w:rsidRPr="00CD0EDB" w:rsidRDefault="00CF6AD7" w:rsidP="00DE634F">
      <w:pPr>
        <w:rPr>
          <w:rFonts w:cstheme="minorHAnsi"/>
          <w:i/>
          <w:color w:val="A6A6A6" w:themeColor="background1" w:themeShade="A6"/>
          <w:lang w:val="en-US"/>
        </w:rPr>
      </w:pPr>
    </w:p>
    <w:p w:rsidR="00F8555A" w:rsidRPr="00CD0EDB" w:rsidRDefault="00F8555A" w:rsidP="00F8555A">
      <w:pPr>
        <w:pStyle w:val="Titre2"/>
        <w:rPr>
          <w:rFonts w:asciiTheme="minorHAnsi" w:hAnsiTheme="minorHAnsi" w:cstheme="minorHAnsi"/>
          <w:lang w:val="en-US"/>
        </w:rPr>
      </w:pPr>
      <w:bookmarkStart w:id="41" w:name="_Toc345074965"/>
      <w:r w:rsidRPr="00CD0EDB">
        <w:rPr>
          <w:rFonts w:asciiTheme="minorHAnsi" w:hAnsiTheme="minorHAnsi" w:cstheme="minorHAnsi"/>
          <w:lang w:val="en-US"/>
        </w:rPr>
        <w:t>Legal</w:t>
      </w:r>
      <w:bookmarkEnd w:id="41"/>
    </w:p>
    <w:p w:rsidR="001143B5" w:rsidRDefault="001143B5" w:rsidP="003A2D7E">
      <w:pPr>
        <w:rPr>
          <w:lang w:val="en-US"/>
        </w:rPr>
      </w:pPr>
      <w:r>
        <w:rPr>
          <w:lang w:val="en-US"/>
        </w:rPr>
        <w:t xml:space="preserve">N/A </w:t>
      </w:r>
    </w:p>
    <w:p w:rsidR="003A2D7E" w:rsidRPr="00AC288A" w:rsidRDefault="006C7F20" w:rsidP="003A2D7E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Legal terms in Terms and Conditions</w:t>
      </w:r>
      <w:r w:rsidR="003A2D7E" w:rsidRPr="00AC288A">
        <w:rPr>
          <w:rFonts w:cstheme="minorHAnsi"/>
          <w:i/>
          <w:color w:val="595959" w:themeColor="text1" w:themeTint="A6"/>
          <w:lang w:val="en-US"/>
        </w:rPr>
        <w:t xml:space="preserve"> page </w:t>
      </w:r>
    </w:p>
    <w:p w:rsidR="009E4D26" w:rsidRPr="00AC288A" w:rsidRDefault="003A2D7E" w:rsidP="0044449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Information about cookies</w:t>
      </w:r>
    </w:p>
    <w:p w:rsidR="001143B5" w:rsidRDefault="001143B5">
      <w:pPr>
        <w:spacing w:after="200" w:line="276" w:lineRule="auto"/>
        <w:rPr>
          <w:rFonts w:eastAsiaTheme="majorEastAsia" w:cstheme="minorHAnsi"/>
          <w:b/>
          <w:bCs/>
          <w:color w:val="B42275"/>
          <w:sz w:val="28"/>
          <w:szCs w:val="28"/>
          <w:lang w:val="en-US"/>
        </w:rPr>
      </w:pPr>
    </w:p>
    <w:p w:rsidR="00A44426" w:rsidRPr="00CD0EDB" w:rsidRDefault="00A44426" w:rsidP="00A44426">
      <w:pPr>
        <w:pStyle w:val="Titre1"/>
        <w:rPr>
          <w:rFonts w:asciiTheme="minorHAnsi" w:hAnsiTheme="minorHAnsi" w:cstheme="minorHAnsi"/>
          <w:lang w:val="en-US"/>
        </w:rPr>
      </w:pPr>
      <w:bookmarkStart w:id="42" w:name="_Toc345074966"/>
      <w:r w:rsidRPr="00CD0EDB">
        <w:rPr>
          <w:rFonts w:asciiTheme="minorHAnsi" w:hAnsiTheme="minorHAnsi" w:cstheme="minorHAnsi"/>
          <w:lang w:val="en-US"/>
        </w:rPr>
        <w:t>Countries Parameters</w:t>
      </w:r>
      <w:bookmarkEnd w:id="42"/>
    </w:p>
    <w:p w:rsidR="003A5C35" w:rsidRPr="00CD0EDB" w:rsidRDefault="003A5C35" w:rsidP="003A5C35">
      <w:pPr>
        <w:pStyle w:val="Titre2"/>
        <w:numPr>
          <w:ilvl w:val="0"/>
          <w:numId w:val="0"/>
        </w:numPr>
        <w:ind w:left="576" w:hanging="576"/>
        <w:rPr>
          <w:rFonts w:asciiTheme="minorHAnsi" w:hAnsiTheme="minorHAnsi" w:cstheme="minorHAnsi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43" w:name="_Toc345074967"/>
      <w:r w:rsidRPr="00CD0EDB">
        <w:rPr>
          <w:rFonts w:asciiTheme="minorHAnsi" w:hAnsiTheme="minorHAnsi" w:cstheme="minorHAnsi"/>
          <w:lang w:val="en-US"/>
        </w:rPr>
        <w:t>Parameters</w:t>
      </w:r>
      <w:bookmarkEnd w:id="43"/>
    </w:p>
    <w:p w:rsidR="00D53CAA" w:rsidRPr="001143B5" w:rsidRDefault="001143B5" w:rsidP="00A44426">
      <w:pPr>
        <w:rPr>
          <w:rFonts w:cstheme="minorHAnsi"/>
          <w:lang w:val="en-US"/>
        </w:rPr>
      </w:pPr>
      <w:r w:rsidRPr="001143B5">
        <w:rPr>
          <w:rFonts w:cstheme="minorHAnsi"/>
          <w:lang w:val="en-US"/>
        </w:rPr>
        <w:t>N/A</w:t>
      </w:r>
    </w:p>
    <w:p w:rsidR="00A44426" w:rsidRPr="00AC288A" w:rsidRDefault="00A44426" w:rsidP="00A4442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 xml:space="preserve">Indicate here if the project needs to be adapted to </w:t>
      </w:r>
      <w:r w:rsidR="00DE634F" w:rsidRPr="00AC288A">
        <w:rPr>
          <w:rFonts w:cstheme="minorHAnsi"/>
          <w:i/>
          <w:color w:val="595959" w:themeColor="text1" w:themeTint="A6"/>
          <w:lang w:val="en-US"/>
        </w:rPr>
        <w:t xml:space="preserve">different </w:t>
      </w:r>
      <w:r w:rsidRPr="00AC288A">
        <w:rPr>
          <w:rFonts w:cstheme="minorHAnsi"/>
          <w:i/>
          <w:color w:val="595959" w:themeColor="text1" w:themeTint="A6"/>
          <w:lang w:val="en-US"/>
        </w:rPr>
        <w:t>economic model</w:t>
      </w:r>
      <w:r w:rsidR="00DE634F" w:rsidRPr="00AC288A">
        <w:rPr>
          <w:rFonts w:cstheme="minorHAnsi"/>
          <w:i/>
          <w:color w:val="595959" w:themeColor="text1" w:themeTint="A6"/>
          <w:lang w:val="en-US"/>
        </w:rPr>
        <w:t>s</w:t>
      </w:r>
    </w:p>
    <w:p w:rsidR="003A5C35" w:rsidRPr="00CD0EDB" w:rsidRDefault="003A5C35" w:rsidP="00A44426">
      <w:pPr>
        <w:rPr>
          <w:rFonts w:cstheme="minorHAnsi"/>
          <w:i/>
          <w:color w:val="A6A6A6" w:themeColor="background1" w:themeShade="A6"/>
          <w:lang w:val="en-US"/>
        </w:rPr>
      </w:pPr>
    </w:p>
    <w:p w:rsidR="00A44426" w:rsidRPr="00CD0EDB" w:rsidRDefault="00A44426" w:rsidP="00A44426">
      <w:pPr>
        <w:pStyle w:val="Titre2"/>
        <w:rPr>
          <w:rFonts w:asciiTheme="minorHAnsi" w:hAnsiTheme="minorHAnsi" w:cstheme="minorHAnsi"/>
          <w:lang w:val="en-US"/>
        </w:rPr>
      </w:pPr>
      <w:bookmarkStart w:id="44" w:name="_Toc345074968"/>
      <w:r w:rsidRPr="00CD0EDB">
        <w:rPr>
          <w:rFonts w:asciiTheme="minorHAnsi" w:hAnsiTheme="minorHAnsi" w:cstheme="minorHAnsi"/>
          <w:lang w:val="en-US"/>
        </w:rPr>
        <w:t>Translations</w:t>
      </w:r>
      <w:bookmarkEnd w:id="44"/>
    </w:p>
    <w:p w:rsidR="001143B5" w:rsidRPr="001143B5" w:rsidRDefault="001143B5" w:rsidP="00A44426">
      <w:pPr>
        <w:rPr>
          <w:rFonts w:cstheme="minorHAnsi"/>
          <w:lang w:val="en-US"/>
        </w:rPr>
      </w:pPr>
      <w:r w:rsidRPr="001143B5">
        <w:rPr>
          <w:rFonts w:cstheme="minorHAnsi"/>
          <w:lang w:val="en-US"/>
        </w:rPr>
        <w:t xml:space="preserve">Excel file </w:t>
      </w:r>
      <w:r>
        <w:rPr>
          <w:rFonts w:cstheme="minorHAnsi"/>
          <w:lang w:val="en-US"/>
        </w:rPr>
        <w:t>is</w:t>
      </w:r>
      <w:r w:rsidRPr="001143B5">
        <w:rPr>
          <w:rFonts w:cstheme="minorHAnsi"/>
          <w:lang w:val="en-US"/>
        </w:rPr>
        <w:t xml:space="preserve"> deliver</w:t>
      </w:r>
      <w:r>
        <w:rPr>
          <w:rFonts w:cstheme="minorHAnsi"/>
          <w:lang w:val="en-US"/>
        </w:rPr>
        <w:t>ed</w:t>
      </w:r>
      <w:r w:rsidRPr="001143B5">
        <w:rPr>
          <w:rFonts w:cstheme="minorHAnsi"/>
          <w:lang w:val="en-US"/>
        </w:rPr>
        <w:t xml:space="preserve"> to Product Team to have translation for Development</w:t>
      </w:r>
    </w:p>
    <w:p w:rsidR="00A44426" w:rsidRPr="00AC288A" w:rsidRDefault="00A44426" w:rsidP="00A44426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Only for small translati</w:t>
      </w:r>
      <w:r w:rsidR="006757C7" w:rsidRPr="00AC288A">
        <w:rPr>
          <w:rFonts w:cstheme="minorHAnsi"/>
          <w:i/>
          <w:color w:val="595959" w:themeColor="text1" w:themeTint="A6"/>
          <w:lang w:val="en-US"/>
        </w:rPr>
        <w:t>on, for big project you need an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 Excel file</w:t>
      </w:r>
    </w:p>
    <w:p w:rsidR="00F8555A" w:rsidRPr="00CD0EDB" w:rsidRDefault="00F8555A" w:rsidP="00A44426">
      <w:pPr>
        <w:rPr>
          <w:rFonts w:cstheme="minorHAnsi"/>
          <w:i/>
          <w:color w:val="A6A6A6" w:themeColor="background1" w:themeShade="A6"/>
          <w:lang w:val="en-US"/>
        </w:rPr>
      </w:pPr>
    </w:p>
    <w:p w:rsidR="00DE634F" w:rsidRPr="00CD0EDB" w:rsidRDefault="003E088C" w:rsidP="00DE634F">
      <w:pPr>
        <w:pStyle w:val="Titre1"/>
        <w:rPr>
          <w:rFonts w:asciiTheme="minorHAnsi" w:hAnsiTheme="minorHAnsi" w:cstheme="minorHAnsi"/>
          <w:lang w:val="en-US"/>
        </w:rPr>
      </w:pPr>
      <w:bookmarkStart w:id="45" w:name="_Toc345074969"/>
      <w:r w:rsidRPr="00CD0EDB">
        <w:rPr>
          <w:rFonts w:asciiTheme="minorHAnsi" w:hAnsiTheme="minorHAnsi" w:cstheme="minorHAnsi"/>
          <w:lang w:val="en-US"/>
        </w:rPr>
        <w:t>User acceptance</w:t>
      </w:r>
      <w:bookmarkEnd w:id="45"/>
    </w:p>
    <w:p w:rsidR="007E0D4B" w:rsidRPr="00066FE3" w:rsidRDefault="00066FE3" w:rsidP="00066FE3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>Access to visit list</w:t>
      </w:r>
      <w:r>
        <w:rPr>
          <w:rFonts w:cstheme="minorHAnsi"/>
          <w:lang w:val="en-US"/>
        </w:rPr>
        <w:t>:</w:t>
      </w:r>
    </w:p>
    <w:p w:rsidR="00DE634F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 paying user </w:t>
      </w:r>
      <w:r>
        <w:rPr>
          <w:rFonts w:cstheme="minorHAnsi"/>
          <w:lang w:val="en-US"/>
        </w:rPr>
        <w:t>has</w:t>
      </w:r>
      <w:r w:rsidRPr="00066FE3">
        <w:rPr>
          <w:rFonts w:cstheme="minorHAnsi"/>
          <w:lang w:val="en-US"/>
        </w:rPr>
        <w:t xml:space="preserve"> access to visit list</w:t>
      </w:r>
    </w:p>
    <w:p w:rsid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An </w:t>
      </w:r>
      <w:proofErr w:type="spellStart"/>
      <w:r>
        <w:rPr>
          <w:rFonts w:cstheme="minorHAnsi"/>
          <w:lang w:val="en-US"/>
        </w:rPr>
        <w:t>unpaying</w:t>
      </w:r>
      <w:proofErr w:type="spellEnd"/>
      <w:r>
        <w:rPr>
          <w:rFonts w:cstheme="minorHAnsi"/>
          <w:lang w:val="en-US"/>
        </w:rPr>
        <w:t xml:space="preserve"> user WM on </w:t>
      </w:r>
      <w:proofErr w:type="spellStart"/>
      <w:r>
        <w:rPr>
          <w:rFonts w:cstheme="minorHAnsi"/>
          <w:lang w:val="en-US"/>
        </w:rPr>
        <w:t>latin</w:t>
      </w:r>
      <w:proofErr w:type="spellEnd"/>
      <w:r>
        <w:rPr>
          <w:rFonts w:cstheme="minorHAnsi"/>
          <w:lang w:val="en-US"/>
        </w:rPr>
        <w:t xml:space="preserve"> site has access  </w:t>
      </w:r>
      <w:r w:rsidRPr="00066FE3">
        <w:rPr>
          <w:rFonts w:cstheme="minorHAnsi"/>
          <w:lang w:val="en-US"/>
        </w:rPr>
        <w:t>to visit list</w:t>
      </w:r>
    </w:p>
    <w:p w:rsidR="00066FE3" w:rsidRDefault="00066FE3" w:rsidP="00066FE3">
      <w:pPr>
        <w:rPr>
          <w:rFonts w:cstheme="minorHAnsi"/>
          <w:lang w:val="en-US"/>
        </w:rPr>
      </w:pPr>
    </w:p>
    <w:p w:rsidR="00066FE3" w:rsidRPr="00066FE3" w:rsidRDefault="00066FE3" w:rsidP="00066FE3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ccess to </w:t>
      </w:r>
      <w:r>
        <w:rPr>
          <w:rFonts w:cstheme="minorHAnsi"/>
          <w:lang w:val="en-US"/>
        </w:rPr>
        <w:t>fake visit list with layer:</w:t>
      </w:r>
    </w:p>
    <w:p w:rsid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W with at least one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</w:p>
    <w:p w:rsidR="00066FE3" w:rsidRP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M on no </w:t>
      </w:r>
      <w:proofErr w:type="spellStart"/>
      <w:r w:rsidRPr="00066FE3">
        <w:rPr>
          <w:rFonts w:cstheme="minorHAnsi"/>
          <w:lang w:val="en-US"/>
        </w:rPr>
        <w:t>latin</w:t>
      </w:r>
      <w:proofErr w:type="spellEnd"/>
      <w:r w:rsidRPr="00066FE3">
        <w:rPr>
          <w:rFonts w:cstheme="minorHAnsi"/>
          <w:lang w:val="en-US"/>
        </w:rPr>
        <w:t xml:space="preserve"> site</w:t>
      </w:r>
      <w:r>
        <w:rPr>
          <w:rFonts w:cstheme="minorHAnsi"/>
          <w:lang w:val="en-US"/>
        </w:rPr>
        <w:t xml:space="preserve">, </w:t>
      </w:r>
      <w:r w:rsidRPr="00066FE3">
        <w:rPr>
          <w:rFonts w:cstheme="minorHAnsi"/>
          <w:lang w:val="en-US"/>
        </w:rPr>
        <w:t>with at least one visit hasn’t  access  to visit list and goes to the fake visit page with layer</w:t>
      </w:r>
    </w:p>
    <w:p w:rsid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M with at least one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</w:p>
    <w:p w:rsid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W with at least one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</w:p>
    <w:p w:rsidR="00066FE3" w:rsidRDefault="00066FE3" w:rsidP="00066FE3">
      <w:pPr>
        <w:rPr>
          <w:rFonts w:cstheme="minorHAnsi"/>
          <w:lang w:val="en-US"/>
        </w:rPr>
      </w:pPr>
    </w:p>
    <w:p w:rsidR="00066FE3" w:rsidRPr="00066FE3" w:rsidRDefault="00066FE3" w:rsidP="00066FE3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ccess to </w:t>
      </w:r>
      <w:r>
        <w:rPr>
          <w:rFonts w:cstheme="minorHAnsi"/>
          <w:lang w:val="en-US"/>
        </w:rPr>
        <w:t>payment page:</w:t>
      </w:r>
    </w:p>
    <w:p w:rsidR="00066FE3" w:rsidRP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W 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066FE3" w:rsidRP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lastRenderedPageBreak/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M on no </w:t>
      </w:r>
      <w:proofErr w:type="spellStart"/>
      <w:r w:rsidRPr="00066FE3">
        <w:rPr>
          <w:rFonts w:cstheme="minorHAnsi"/>
          <w:lang w:val="en-US"/>
        </w:rPr>
        <w:t>latin</w:t>
      </w:r>
      <w:proofErr w:type="spellEnd"/>
      <w:r w:rsidRPr="00066FE3">
        <w:rPr>
          <w:rFonts w:cstheme="minorHAnsi"/>
          <w:lang w:val="en-US"/>
        </w:rPr>
        <w:t xml:space="preserve"> site</w:t>
      </w:r>
      <w:r>
        <w:rPr>
          <w:rFonts w:cstheme="minorHAnsi"/>
          <w:lang w:val="en-US"/>
        </w:rPr>
        <w:t xml:space="preserve">, </w:t>
      </w:r>
      <w:r w:rsidRPr="00066FE3">
        <w:rPr>
          <w:rFonts w:cstheme="minorHAnsi"/>
          <w:lang w:val="en-US"/>
        </w:rPr>
        <w:t xml:space="preserve">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visit hasn’t  access  to visit list and goes to </w:t>
      </w:r>
      <w:r>
        <w:rPr>
          <w:rFonts w:cstheme="minorHAnsi"/>
          <w:lang w:val="en-US"/>
        </w:rPr>
        <w:t>payment page</w:t>
      </w:r>
    </w:p>
    <w:p w:rsidR="00066FE3" w:rsidRP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M </w:t>
      </w:r>
      <w:r>
        <w:rPr>
          <w:rFonts w:cstheme="minorHAnsi"/>
          <w:lang w:val="en-US"/>
        </w:rPr>
        <w:t>with no</w:t>
      </w:r>
      <w:r w:rsidRPr="00066FE3">
        <w:rPr>
          <w:rFonts w:cstheme="minorHAnsi"/>
          <w:lang w:val="en-US"/>
        </w:rPr>
        <w:t xml:space="preserve">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066FE3" w:rsidRDefault="00066FE3" w:rsidP="00066FE3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W 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visit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>to visit list</w:t>
      </w:r>
      <w:r>
        <w:rPr>
          <w:rFonts w:cstheme="minorHAnsi"/>
          <w:lang w:val="en-US"/>
        </w:rPr>
        <w:t xml:space="preserve"> and goes to the fake visit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D86C0E" w:rsidRDefault="00D86C0E" w:rsidP="00D86C0E">
      <w:pPr>
        <w:rPr>
          <w:rFonts w:cstheme="minorHAnsi"/>
          <w:lang w:val="en-US"/>
        </w:rPr>
      </w:pPr>
    </w:p>
    <w:p w:rsidR="00D86C0E" w:rsidRPr="00066FE3" w:rsidRDefault="00D86C0E" w:rsidP="00D86C0E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ccess 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>:</w:t>
      </w:r>
    </w:p>
    <w:p w:rsidR="00D86C0E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 paying user </w:t>
      </w:r>
      <w:r>
        <w:rPr>
          <w:rFonts w:cstheme="minorHAnsi"/>
          <w:lang w:val="en-US"/>
        </w:rPr>
        <w:t>has</w:t>
      </w:r>
      <w:r w:rsidRPr="00066FE3">
        <w:rPr>
          <w:rFonts w:cstheme="minorHAnsi"/>
          <w:lang w:val="en-US"/>
        </w:rPr>
        <w:t xml:space="preserve"> access 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</w:p>
    <w:p w:rsidR="00D86C0E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An </w:t>
      </w:r>
      <w:proofErr w:type="spellStart"/>
      <w:r>
        <w:rPr>
          <w:rFonts w:cstheme="minorHAnsi"/>
          <w:lang w:val="en-US"/>
        </w:rPr>
        <w:t>unpaying</w:t>
      </w:r>
      <w:proofErr w:type="spellEnd"/>
      <w:r>
        <w:rPr>
          <w:rFonts w:cstheme="minorHAnsi"/>
          <w:lang w:val="en-US"/>
        </w:rPr>
        <w:t xml:space="preserve"> user WM on </w:t>
      </w:r>
      <w:proofErr w:type="spellStart"/>
      <w:r>
        <w:rPr>
          <w:rFonts w:cstheme="minorHAnsi"/>
          <w:lang w:val="en-US"/>
        </w:rPr>
        <w:t>latin</w:t>
      </w:r>
      <w:proofErr w:type="spellEnd"/>
      <w:r>
        <w:rPr>
          <w:rFonts w:cstheme="minorHAnsi"/>
          <w:lang w:val="en-US"/>
        </w:rPr>
        <w:t xml:space="preserve"> site has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</w:p>
    <w:p w:rsidR="00D86C0E" w:rsidRDefault="00D86C0E" w:rsidP="00D86C0E">
      <w:pPr>
        <w:rPr>
          <w:rFonts w:cstheme="minorHAnsi"/>
          <w:lang w:val="en-US"/>
        </w:rPr>
      </w:pPr>
    </w:p>
    <w:p w:rsidR="00D86C0E" w:rsidRPr="00066FE3" w:rsidRDefault="00D86C0E" w:rsidP="00D86C0E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ccess to </w:t>
      </w:r>
      <w:r>
        <w:rPr>
          <w:rFonts w:cstheme="minorHAnsi"/>
          <w:lang w:val="en-US"/>
        </w:rPr>
        <w:t>fake wink list with layer:</w:t>
      </w:r>
    </w:p>
    <w:p w:rsidR="00D86C0E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W with at least one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</w:p>
    <w:p w:rsidR="00D86C0E" w:rsidRPr="00066FE3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M on no </w:t>
      </w:r>
      <w:proofErr w:type="spellStart"/>
      <w:r w:rsidRPr="00066FE3">
        <w:rPr>
          <w:rFonts w:cstheme="minorHAnsi"/>
          <w:lang w:val="en-US"/>
        </w:rPr>
        <w:t>latin</w:t>
      </w:r>
      <w:proofErr w:type="spellEnd"/>
      <w:r w:rsidRPr="00066FE3">
        <w:rPr>
          <w:rFonts w:cstheme="minorHAnsi"/>
          <w:lang w:val="en-US"/>
        </w:rPr>
        <w:t xml:space="preserve"> site</w:t>
      </w:r>
      <w:r>
        <w:rPr>
          <w:rFonts w:cstheme="minorHAnsi"/>
          <w:lang w:val="en-US"/>
        </w:rPr>
        <w:t xml:space="preserve">, </w:t>
      </w:r>
      <w:r w:rsidRPr="00066FE3">
        <w:rPr>
          <w:rFonts w:cstheme="minorHAnsi"/>
          <w:lang w:val="en-US"/>
        </w:rPr>
        <w:t xml:space="preserve">with at least one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hasn’t  access  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 and goes to the fake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page with layer</w:t>
      </w:r>
    </w:p>
    <w:p w:rsidR="00D86C0E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M with at least one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</w:p>
    <w:p w:rsidR="00D86C0E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W with at least one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</w:p>
    <w:p w:rsidR="00D86C0E" w:rsidRDefault="00D86C0E" w:rsidP="00D86C0E">
      <w:pPr>
        <w:rPr>
          <w:rFonts w:cstheme="minorHAnsi"/>
          <w:lang w:val="en-US"/>
        </w:rPr>
      </w:pPr>
    </w:p>
    <w:p w:rsidR="00D86C0E" w:rsidRPr="00066FE3" w:rsidRDefault="00D86C0E" w:rsidP="00D86C0E">
      <w:pPr>
        <w:jc w:val="both"/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ccess to </w:t>
      </w:r>
      <w:r>
        <w:rPr>
          <w:rFonts w:cstheme="minorHAnsi"/>
          <w:lang w:val="en-US"/>
        </w:rPr>
        <w:t>payment page:</w:t>
      </w:r>
    </w:p>
    <w:p w:rsidR="00D86C0E" w:rsidRPr="00066FE3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W 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D86C0E" w:rsidRPr="00066FE3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M on no </w:t>
      </w:r>
      <w:proofErr w:type="spellStart"/>
      <w:r w:rsidRPr="00066FE3">
        <w:rPr>
          <w:rFonts w:cstheme="minorHAnsi"/>
          <w:lang w:val="en-US"/>
        </w:rPr>
        <w:t>latin</w:t>
      </w:r>
      <w:proofErr w:type="spellEnd"/>
      <w:r w:rsidRPr="00066FE3">
        <w:rPr>
          <w:rFonts w:cstheme="minorHAnsi"/>
          <w:lang w:val="en-US"/>
        </w:rPr>
        <w:t xml:space="preserve"> site</w:t>
      </w:r>
      <w:r>
        <w:rPr>
          <w:rFonts w:cstheme="minorHAnsi"/>
          <w:lang w:val="en-US"/>
        </w:rPr>
        <w:t xml:space="preserve">, </w:t>
      </w:r>
      <w:r w:rsidRPr="00066FE3">
        <w:rPr>
          <w:rFonts w:cstheme="minorHAnsi"/>
          <w:lang w:val="en-US"/>
        </w:rPr>
        <w:t xml:space="preserve">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hasn’t  access  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 and goes to </w:t>
      </w:r>
      <w:r>
        <w:rPr>
          <w:rFonts w:cstheme="minorHAnsi"/>
          <w:lang w:val="en-US"/>
        </w:rPr>
        <w:t>payment page</w:t>
      </w:r>
    </w:p>
    <w:p w:rsidR="00D86C0E" w:rsidRPr="00066FE3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MM </w:t>
      </w:r>
      <w:r>
        <w:rPr>
          <w:rFonts w:cstheme="minorHAnsi"/>
          <w:lang w:val="en-US"/>
        </w:rPr>
        <w:t>with no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D86C0E" w:rsidRPr="00066FE3" w:rsidRDefault="00D86C0E" w:rsidP="00D86C0E">
      <w:pPr>
        <w:pStyle w:val="Paragraphedeliste"/>
        <w:numPr>
          <w:ilvl w:val="0"/>
          <w:numId w:val="14"/>
        </w:numPr>
        <w:rPr>
          <w:rFonts w:cstheme="minorHAnsi"/>
          <w:lang w:val="en-US"/>
        </w:rPr>
      </w:pPr>
      <w:r w:rsidRPr="00066FE3">
        <w:rPr>
          <w:rFonts w:cstheme="minorHAnsi"/>
          <w:lang w:val="en-US"/>
        </w:rPr>
        <w:t xml:space="preserve">An </w:t>
      </w:r>
      <w:proofErr w:type="spellStart"/>
      <w:r w:rsidRPr="00066FE3">
        <w:rPr>
          <w:rFonts w:cstheme="minorHAnsi"/>
          <w:lang w:val="en-US"/>
        </w:rPr>
        <w:t>unpaying</w:t>
      </w:r>
      <w:proofErr w:type="spellEnd"/>
      <w:r w:rsidRPr="00066FE3">
        <w:rPr>
          <w:rFonts w:cstheme="minorHAnsi"/>
          <w:lang w:val="en-US"/>
        </w:rPr>
        <w:t xml:space="preserve"> user WW with </w:t>
      </w:r>
      <w:r>
        <w:rPr>
          <w:rFonts w:cstheme="minorHAnsi"/>
          <w:lang w:val="en-US"/>
        </w:rPr>
        <w:t>no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hasn’t  access  </w:t>
      </w:r>
      <w:r w:rsidRPr="00066FE3">
        <w:rPr>
          <w:rFonts w:cstheme="minorHAnsi"/>
          <w:lang w:val="en-US"/>
        </w:rPr>
        <w:t xml:space="preserve">to </w:t>
      </w:r>
      <w:r>
        <w:rPr>
          <w:rFonts w:cstheme="minorHAnsi"/>
          <w:lang w:val="en-US"/>
        </w:rPr>
        <w:t>wink</w:t>
      </w:r>
      <w:r w:rsidRPr="00066FE3">
        <w:rPr>
          <w:rFonts w:cstheme="minorHAnsi"/>
          <w:lang w:val="en-US"/>
        </w:rPr>
        <w:t xml:space="preserve"> list</w:t>
      </w:r>
      <w:r>
        <w:rPr>
          <w:rFonts w:cstheme="minorHAnsi"/>
          <w:lang w:val="en-US"/>
        </w:rPr>
        <w:t xml:space="preserve"> and goes to the fake wink page with layer</w:t>
      </w:r>
      <w:r w:rsidRPr="00066FE3">
        <w:rPr>
          <w:rFonts w:cstheme="minorHAnsi"/>
          <w:lang w:val="en-US"/>
        </w:rPr>
        <w:t xml:space="preserve"> and goes to </w:t>
      </w:r>
      <w:r>
        <w:rPr>
          <w:rFonts w:cstheme="minorHAnsi"/>
          <w:lang w:val="en-US"/>
        </w:rPr>
        <w:t>payment page</w:t>
      </w:r>
    </w:p>
    <w:p w:rsidR="00D86C0E" w:rsidRPr="00D86C0E" w:rsidRDefault="00D86C0E" w:rsidP="00D86C0E">
      <w:pPr>
        <w:rPr>
          <w:rFonts w:cstheme="minorHAnsi"/>
          <w:lang w:val="en-US"/>
        </w:rPr>
      </w:pPr>
    </w:p>
    <w:p w:rsidR="00D53CAA" w:rsidRPr="00CD0EDB" w:rsidRDefault="00F8555A" w:rsidP="00F8555A">
      <w:pPr>
        <w:pStyle w:val="Titre1"/>
        <w:rPr>
          <w:rFonts w:asciiTheme="minorHAnsi" w:hAnsiTheme="minorHAnsi" w:cstheme="minorHAnsi"/>
          <w:lang w:val="en-US"/>
        </w:rPr>
      </w:pPr>
      <w:bookmarkStart w:id="46" w:name="_Toc345074970"/>
      <w:r w:rsidRPr="00CD0EDB">
        <w:rPr>
          <w:rFonts w:asciiTheme="minorHAnsi" w:hAnsiTheme="minorHAnsi" w:cstheme="minorHAnsi"/>
          <w:lang w:val="en-US"/>
        </w:rPr>
        <w:t>Appendices</w:t>
      </w:r>
      <w:bookmarkEnd w:id="46"/>
    </w:p>
    <w:p w:rsidR="007E0D4B" w:rsidRPr="00CD0EDB" w:rsidRDefault="007E0D4B" w:rsidP="00F8555A">
      <w:pPr>
        <w:rPr>
          <w:rFonts w:cstheme="minorHAnsi"/>
          <w:i/>
          <w:color w:val="A6A6A6" w:themeColor="background1" w:themeShade="A6"/>
          <w:lang w:val="en-US"/>
        </w:rPr>
      </w:pPr>
    </w:p>
    <w:p w:rsidR="009E4D26" w:rsidRPr="00AC288A" w:rsidRDefault="009E4D26" w:rsidP="00F8555A">
      <w:pPr>
        <w:rPr>
          <w:rFonts w:cstheme="minorHAnsi"/>
          <w:i/>
          <w:color w:val="595959" w:themeColor="text1" w:themeTint="A6"/>
          <w:lang w:val="en-US"/>
        </w:rPr>
      </w:pPr>
      <w:r w:rsidRPr="00AC288A">
        <w:rPr>
          <w:rFonts w:cstheme="minorHAnsi"/>
          <w:i/>
          <w:color w:val="595959" w:themeColor="text1" w:themeTint="A6"/>
          <w:lang w:val="en-US"/>
        </w:rPr>
        <w:t>Put links of useful document</w:t>
      </w:r>
      <w:r w:rsidR="006C7F20" w:rsidRPr="00AC288A">
        <w:rPr>
          <w:rFonts w:cstheme="minorHAnsi"/>
          <w:i/>
          <w:color w:val="595959" w:themeColor="text1" w:themeTint="A6"/>
          <w:lang w:val="en-US"/>
        </w:rPr>
        <w:t xml:space="preserve">s </w:t>
      </w:r>
      <w:r w:rsidRPr="00AC288A">
        <w:rPr>
          <w:rFonts w:cstheme="minorHAnsi"/>
          <w:i/>
          <w:color w:val="595959" w:themeColor="text1" w:themeTint="A6"/>
          <w:lang w:val="en-US"/>
        </w:rPr>
        <w:t xml:space="preserve">on the </w:t>
      </w:r>
      <w:r w:rsidR="006C7F20" w:rsidRPr="00AC288A">
        <w:rPr>
          <w:rFonts w:cstheme="minorHAnsi"/>
          <w:i/>
          <w:color w:val="595959" w:themeColor="text1" w:themeTint="A6"/>
          <w:lang w:val="en-US"/>
        </w:rPr>
        <w:t>share drive: technical specs, mock-up, translations…</w:t>
      </w:r>
    </w:p>
    <w:p w:rsidR="00303E64" w:rsidRPr="00CD0EDB" w:rsidRDefault="00303E64" w:rsidP="00047DC7">
      <w:pPr>
        <w:spacing w:after="200" w:line="276" w:lineRule="auto"/>
        <w:rPr>
          <w:rFonts w:cstheme="minorHAnsi"/>
          <w:lang w:val="en-US"/>
        </w:rPr>
      </w:pPr>
    </w:p>
    <w:sectPr w:rsidR="00303E64" w:rsidRPr="00CD0EDB" w:rsidSect="00F31DE0">
      <w:footerReference w:type="default" r:id="rId22"/>
      <w:pgSz w:w="11906" w:h="16838"/>
      <w:pgMar w:top="720" w:right="720" w:bottom="720" w:left="720" w:header="283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0EDB" w:rsidRDefault="00CD0EDB" w:rsidP="007C483D">
      <w:pPr>
        <w:spacing w:line="240" w:lineRule="auto"/>
      </w:pPr>
      <w:r>
        <w:separator/>
      </w:r>
    </w:p>
  </w:endnote>
  <w:endnote w:type="continuationSeparator" w:id="0">
    <w:p w:rsidR="00CD0EDB" w:rsidRDefault="00CD0EDB" w:rsidP="007C48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0EDB" w:rsidRPr="00BE371E" w:rsidRDefault="00CD0EDB" w:rsidP="00806DA9">
    <w:pPr>
      <w:pStyle w:val="Pieddepage"/>
      <w:jc w:val="right"/>
      <w:rPr>
        <w:lang w:val="en-US"/>
      </w:rPr>
    </w:pPr>
    <w:r>
      <w:rPr>
        <w:noProof/>
        <w:color w:val="E7317F"/>
        <w:lang w:eastAsia="fr-FR"/>
      </w:rPr>
      <mc:AlternateContent>
        <mc:Choice Requires="wpg">
          <w:drawing>
            <wp:anchor distT="0" distB="0" distL="114300" distR="114300" simplePos="0" relativeHeight="251662336" behindDoc="0" locked="0" layoutInCell="0" allowOverlap="1" wp14:anchorId="4ED3EEF6" wp14:editId="338326C3">
              <wp:simplePos x="0" y="0"/>
              <wp:positionH relativeFrom="page">
                <wp:posOffset>172720</wp:posOffset>
              </wp:positionH>
              <wp:positionV relativeFrom="page">
                <wp:posOffset>10239375</wp:posOffset>
              </wp:positionV>
              <wp:extent cx="7538085" cy="490220"/>
              <wp:effectExtent l="10795" t="0" r="11430" b="0"/>
              <wp:wrapNone/>
              <wp:docPr id="4" name="Group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538085" cy="490220"/>
                        <a:chOff x="8" y="9"/>
                        <a:chExt cx="15823" cy="1439"/>
                      </a:xfrm>
                    </wpg:grpSpPr>
                    <wps:wsp>
                      <wps:cNvPr id="2" name="AutoShape 4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Rectangle 5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0</wp14:pctHeight>
              </wp14:sizeRelV>
            </wp:anchor>
          </w:drawing>
        </mc:Choice>
        <mc:Fallback>
          <w:pict>
            <v:group id="Group 3" o:spid="_x0000_s1026" style="position:absolute;margin-left:13.6pt;margin-top:806.25pt;width:593.55pt;height:38.6pt;flip:y;z-index:251662336;mso-width-percent:1000;mso-position-horizontal-relative:page;mso-position-vertical-relative:page;mso-width-percent:1000;mso-height-relative:bottom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7" type="#_x0000_t32" style="position:absolute;left:9;top:1431;width:1582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OGKr0AAADaAAAADwAAAGRycy9kb3ducmV2LnhtbESPSwvCMBCE74L/IazgTVNFRKqxiCiI&#10;B8HXfWnWPmw2pYla/70RBI/DzHzDLJLWVOJJjSssKxgNIxDEqdUFZwou5+1gBsJ5ZI2VZVLwJgfJ&#10;sttZYKzti4/0PPlMBAi7GBXk3texlC7NyaAb2po4eDfbGPRBNpnUDb4C3FRyHEVTabDgsJBjTeuc&#10;0vvpYRRcy9JuRvowSTdvLY/FbG8ue1Sq32tXcxCeWv8P/9o7rWAK3yvhBsjl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GThiq9AAAA2gAAAA8AAAAAAAAAAAAAAAAAoQIA&#10;AGRycy9kb3ducmV2LnhtbFBLBQYAAAAABAAEAPkAAACLAwAAAAA=&#10;" strokecolor="#31849b [2408]"/>
              <v:rect id="Rectangle 5" o:spid="_x0000_s1028" style="position:absolute;left:8;top:9;width:4031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be8cQA&#10;AADaAAAADwAAAGRycy9kb3ducmV2LnhtbESPQWvCQBSE74L/YXlCL6Kb9qAlZiMiSEMpiLH1/Mi+&#10;JqHZtzG7TdJ/7wpCj8PMfMMk29E0oqfO1ZYVPC8jEMSF1TWXCj7Ph8UrCOeRNTaWScEfOdim00mC&#10;sbYDn6jPfSkChF2MCirv21hKV1Rk0C1tSxy8b9sZ9EF2pdQdDgFuGvkSRStpsOawUGFL+4qKn/zX&#10;KBiKY385f7zJ4/ySWb5m133+9a7U02zcbUB4Gv1/+NHOtII13K+EG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23vHEAAAA2gAAAA8AAAAAAAAAAAAAAAAAmAIAAGRycy9k&#10;b3ducmV2LnhtbFBLBQYAAAAABAAEAPUAAACJAwAAAAA=&#10;" filled="f" stroked="f"/>
              <w10:wrap anchorx="page" anchory="page"/>
            </v:group>
          </w:pict>
        </mc:Fallback>
      </mc:AlternateContent>
    </w:r>
    <w:r>
      <w:rPr>
        <w:rFonts w:asciiTheme="majorHAnsi" w:hAnsiTheme="majorHAnsi" w:cstheme="majorHAnsi"/>
        <w:color w:val="E7317F"/>
        <w:lang w:val="en-US"/>
      </w:rPr>
      <w:t>{</w:t>
    </w:r>
    <w:r w:rsidR="001033C2">
      <w:rPr>
        <w:rFonts w:asciiTheme="majorHAnsi" w:hAnsiTheme="majorHAnsi" w:cstheme="majorHAnsi"/>
        <w:color w:val="E7317F"/>
        <w:lang w:val="en-US"/>
      </w:rPr>
      <w:t>Conversion</w:t>
    </w:r>
    <w:r w:rsidRPr="00BE371E">
      <w:rPr>
        <w:rFonts w:asciiTheme="majorHAnsi" w:hAnsiTheme="majorHAnsi" w:cstheme="majorHAnsi"/>
        <w:color w:val="E7317F"/>
        <w:lang w:val="en-US"/>
      </w:rPr>
      <w:t>}</w:t>
    </w:r>
    <w:r>
      <w:rPr>
        <w:rFonts w:asciiTheme="majorHAnsi" w:hAnsiTheme="majorHAnsi" w:cstheme="majorHAnsi"/>
        <w:lang w:val="en-US"/>
      </w:rPr>
      <w:t xml:space="preserve"> </w:t>
    </w:r>
    <w:r w:rsidR="001033C2" w:rsidRPr="001033C2">
      <w:rPr>
        <w:rFonts w:asciiTheme="majorHAnsi" w:hAnsiTheme="majorHAnsi" w:cstheme="majorHAnsi"/>
        <w:lang w:val="en-US"/>
      </w:rPr>
      <w:t>Intermediate page after list</w:t>
    </w:r>
    <w:r w:rsidR="001033C2">
      <w:rPr>
        <w:rFonts w:asciiTheme="majorHAnsi" w:hAnsiTheme="majorHAnsi" w:cstheme="majorHAnsi"/>
        <w:lang w:val="en-US"/>
      </w:rPr>
      <w:t xml:space="preserve"> v1</w:t>
    </w:r>
    <w:r w:rsidR="00D17DE7">
      <w:rPr>
        <w:rFonts w:asciiTheme="majorHAnsi" w:hAnsiTheme="majorHAnsi" w:cstheme="majorHAnsi"/>
        <w:lang w:val="en-US"/>
      </w:rPr>
      <w:t>.1</w:t>
    </w:r>
    <w:r>
      <w:rPr>
        <w:rFonts w:asciiTheme="majorHAnsi" w:hAnsiTheme="majorHAnsi" w:cstheme="majorHAnsi"/>
        <w:lang w:val="en-US"/>
      </w:rPr>
      <w:t xml:space="preserve"> –</w:t>
    </w:r>
    <w:r w:rsidRPr="00BE371E">
      <w:rPr>
        <w:rFonts w:asciiTheme="majorHAnsi" w:hAnsiTheme="majorHAnsi" w:cstheme="majorHAnsi"/>
        <w:lang w:val="en-US"/>
      </w:rPr>
      <w:t xml:space="preserve"> </w:t>
    </w:r>
    <w:r>
      <w:rPr>
        <w:rFonts w:asciiTheme="majorHAnsi" w:hAnsiTheme="majorHAnsi" w:cstheme="majorHAnsi"/>
        <w:i/>
        <w:lang w:val="en-US"/>
      </w:rPr>
      <w:t>Dating</w:t>
    </w:r>
    <w:r w:rsidR="001033C2">
      <w:rPr>
        <w:rFonts w:asciiTheme="majorHAnsi" w:hAnsiTheme="majorHAnsi" w:cstheme="majorHAnsi"/>
        <w:i/>
        <w:lang w:val="en-US"/>
      </w:rPr>
      <w:t xml:space="preserve"> Desktop</w:t>
    </w:r>
    <w:r w:rsidRPr="00174D36">
      <w:rPr>
        <w:rFonts w:asciiTheme="majorHAnsi" w:hAnsiTheme="majorHAnsi" w:cstheme="majorHAnsi"/>
        <w:i/>
      </w:rPr>
      <w:ptab w:relativeTo="margin" w:alignment="right" w:leader="none"/>
    </w:r>
    <w:r w:rsidRPr="00BE371E">
      <w:rPr>
        <w:lang w:val="en-US"/>
      </w:rPr>
      <w:t xml:space="preserve"> </w:t>
    </w:r>
    <w:sdt>
      <w:sdtPr>
        <w:id w:val="7980388"/>
        <w:docPartObj>
          <w:docPartGallery w:val="Page Numbers (Bottom of Page)"/>
          <w:docPartUnique/>
        </w:docPartObj>
      </w:sdtPr>
      <w:sdtEndPr/>
      <w:sdtContent>
        <w:sdt>
          <w:sdtPr>
            <w:id w:val="123787606"/>
            <w:docPartObj>
              <w:docPartGallery w:val="Page Numbers (Top of Page)"/>
              <w:docPartUnique/>
            </w:docPartObj>
          </w:sdtPr>
          <w:sdtEndPr/>
          <w:sdtContent>
            <w:r w:rsidRPr="00BE371E">
              <w:rPr>
                <w:lang w:val="en-US"/>
              </w:rP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 w:rsidRPr="00BE371E">
              <w:rPr>
                <w:b/>
                <w:lang w:val="en-US"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51B4B">
              <w:rPr>
                <w:b/>
                <w:noProof/>
                <w:lang w:val="en-US"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  <w:r w:rsidRPr="00BE371E">
              <w:rPr>
                <w:lang w:val="en-US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 w:rsidRPr="00BE371E">
              <w:rPr>
                <w:b/>
                <w:lang w:val="en-US"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51B4B">
              <w:rPr>
                <w:b/>
                <w:noProof/>
                <w:lang w:val="en-US"/>
              </w:rPr>
              <w:t>16</w:t>
            </w:r>
            <w:r>
              <w:rPr>
                <w:b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0EDB" w:rsidRDefault="00CD0EDB" w:rsidP="007C483D">
      <w:pPr>
        <w:spacing w:line="240" w:lineRule="auto"/>
      </w:pPr>
      <w:r>
        <w:separator/>
      </w:r>
    </w:p>
  </w:footnote>
  <w:footnote w:type="continuationSeparator" w:id="0">
    <w:p w:rsidR="00CD0EDB" w:rsidRDefault="00CD0EDB" w:rsidP="007C48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BE5CC6"/>
    <w:multiLevelType w:val="hybridMultilevel"/>
    <w:tmpl w:val="B9A8DA4E"/>
    <w:lvl w:ilvl="0" w:tplc="D83C337A">
      <w:start w:val="1"/>
      <w:numFmt w:val="lowerLetter"/>
      <w:pStyle w:val="Titre5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3865C8"/>
    <w:multiLevelType w:val="hybridMultilevel"/>
    <w:tmpl w:val="F6965D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8140E1D"/>
    <w:multiLevelType w:val="hybridMultilevel"/>
    <w:tmpl w:val="2B2CA91A"/>
    <w:lvl w:ilvl="0" w:tplc="159EA07C">
      <w:start w:val="4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BD815CD"/>
    <w:multiLevelType w:val="hybridMultilevel"/>
    <w:tmpl w:val="FE6656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C497BB3"/>
    <w:multiLevelType w:val="hybridMultilevel"/>
    <w:tmpl w:val="1D76A720"/>
    <w:lvl w:ilvl="0" w:tplc="A0A0B7A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E410D2"/>
    <w:multiLevelType w:val="hybridMultilevel"/>
    <w:tmpl w:val="30C4364C"/>
    <w:lvl w:ilvl="0" w:tplc="0738585C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3DC655F"/>
    <w:multiLevelType w:val="multilevel"/>
    <w:tmpl w:val="452E417E"/>
    <w:lvl w:ilvl="0">
      <w:start w:val="1"/>
      <w:numFmt w:val="lowerLetter"/>
      <w:pStyle w:val="Sous-titre"/>
      <w:lvlText w:val="%1-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>
    <w:nsid w:val="58784B7A"/>
    <w:multiLevelType w:val="multilevel"/>
    <w:tmpl w:val="8E4C9B94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8">
    <w:nsid w:val="590D1D73"/>
    <w:multiLevelType w:val="hybridMultilevel"/>
    <w:tmpl w:val="FFFAE8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9611B38"/>
    <w:multiLevelType w:val="hybridMultilevel"/>
    <w:tmpl w:val="8EFC02B4"/>
    <w:lvl w:ilvl="0" w:tplc="1DFEF49C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F1C7B2A"/>
    <w:multiLevelType w:val="hybridMultilevel"/>
    <w:tmpl w:val="35B02C3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0DAEEBC">
      <w:start w:val="1"/>
      <w:numFmt w:val="decimal"/>
      <w:lvlText w:val="%2.2"/>
      <w:lvlJc w:val="left"/>
      <w:pPr>
        <w:ind w:left="1211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ED2E06"/>
    <w:multiLevelType w:val="hybridMultilevel"/>
    <w:tmpl w:val="9DC0533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0"/>
  </w:num>
  <w:num w:numId="5">
    <w:abstractNumId w:val="7"/>
  </w:num>
  <w:num w:numId="6">
    <w:abstractNumId w:val="7"/>
  </w:num>
  <w:num w:numId="7">
    <w:abstractNumId w:val="6"/>
  </w:num>
  <w:num w:numId="8">
    <w:abstractNumId w:val="5"/>
  </w:num>
  <w:num w:numId="9">
    <w:abstractNumId w:val="0"/>
  </w:num>
  <w:num w:numId="10">
    <w:abstractNumId w:val="1"/>
  </w:num>
  <w:num w:numId="11">
    <w:abstractNumId w:val="11"/>
  </w:num>
  <w:num w:numId="12">
    <w:abstractNumId w:val="3"/>
  </w:num>
  <w:num w:numId="13">
    <w:abstractNumId w:val="2"/>
  </w:num>
  <w:num w:numId="14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14EE"/>
    <w:rsid w:val="00000893"/>
    <w:rsid w:val="000026BB"/>
    <w:rsid w:val="00002B3C"/>
    <w:rsid w:val="00003150"/>
    <w:rsid w:val="00003AEE"/>
    <w:rsid w:val="00011DB0"/>
    <w:rsid w:val="00013869"/>
    <w:rsid w:val="00013875"/>
    <w:rsid w:val="0001388D"/>
    <w:rsid w:val="00013C10"/>
    <w:rsid w:val="00014463"/>
    <w:rsid w:val="000148E3"/>
    <w:rsid w:val="00016B1F"/>
    <w:rsid w:val="00016B59"/>
    <w:rsid w:val="00020970"/>
    <w:rsid w:val="00020FCC"/>
    <w:rsid w:val="00020FDA"/>
    <w:rsid w:val="00020FDF"/>
    <w:rsid w:val="0002135C"/>
    <w:rsid w:val="00021425"/>
    <w:rsid w:val="00021929"/>
    <w:rsid w:val="00021BF8"/>
    <w:rsid w:val="00022EF4"/>
    <w:rsid w:val="00023138"/>
    <w:rsid w:val="00024649"/>
    <w:rsid w:val="00024A10"/>
    <w:rsid w:val="000257AD"/>
    <w:rsid w:val="00026A24"/>
    <w:rsid w:val="00027047"/>
    <w:rsid w:val="000270AA"/>
    <w:rsid w:val="000271D5"/>
    <w:rsid w:val="00027D19"/>
    <w:rsid w:val="00030FDE"/>
    <w:rsid w:val="000314EA"/>
    <w:rsid w:val="00031B5D"/>
    <w:rsid w:val="000332E6"/>
    <w:rsid w:val="00033BAB"/>
    <w:rsid w:val="00035E34"/>
    <w:rsid w:val="00035EE2"/>
    <w:rsid w:val="0003629A"/>
    <w:rsid w:val="0003689F"/>
    <w:rsid w:val="00036BE4"/>
    <w:rsid w:val="00036E3C"/>
    <w:rsid w:val="00036F73"/>
    <w:rsid w:val="0003785C"/>
    <w:rsid w:val="0004056F"/>
    <w:rsid w:val="0004067A"/>
    <w:rsid w:val="00040A78"/>
    <w:rsid w:val="000414B9"/>
    <w:rsid w:val="0004333D"/>
    <w:rsid w:val="0004362C"/>
    <w:rsid w:val="00043B48"/>
    <w:rsid w:val="00043E76"/>
    <w:rsid w:val="00043F22"/>
    <w:rsid w:val="00044270"/>
    <w:rsid w:val="0004467C"/>
    <w:rsid w:val="00044684"/>
    <w:rsid w:val="00044FB7"/>
    <w:rsid w:val="00046028"/>
    <w:rsid w:val="000463B9"/>
    <w:rsid w:val="00046567"/>
    <w:rsid w:val="00047DC7"/>
    <w:rsid w:val="0005018A"/>
    <w:rsid w:val="00050200"/>
    <w:rsid w:val="000511EC"/>
    <w:rsid w:val="000512EF"/>
    <w:rsid w:val="0005172A"/>
    <w:rsid w:val="000535A9"/>
    <w:rsid w:val="00054294"/>
    <w:rsid w:val="0005441A"/>
    <w:rsid w:val="00055338"/>
    <w:rsid w:val="00055D4D"/>
    <w:rsid w:val="0005621A"/>
    <w:rsid w:val="00056966"/>
    <w:rsid w:val="000600BF"/>
    <w:rsid w:val="00061C0F"/>
    <w:rsid w:val="00063CB7"/>
    <w:rsid w:val="00063F64"/>
    <w:rsid w:val="00064903"/>
    <w:rsid w:val="00064B34"/>
    <w:rsid w:val="00065199"/>
    <w:rsid w:val="000654EA"/>
    <w:rsid w:val="000664F0"/>
    <w:rsid w:val="00066FE3"/>
    <w:rsid w:val="00067F59"/>
    <w:rsid w:val="00070F01"/>
    <w:rsid w:val="00070F4E"/>
    <w:rsid w:val="00070FA2"/>
    <w:rsid w:val="0007240B"/>
    <w:rsid w:val="00073C83"/>
    <w:rsid w:val="00074447"/>
    <w:rsid w:val="0007479D"/>
    <w:rsid w:val="00074E8E"/>
    <w:rsid w:val="00075777"/>
    <w:rsid w:val="00077189"/>
    <w:rsid w:val="000802D4"/>
    <w:rsid w:val="0008068E"/>
    <w:rsid w:val="0008081A"/>
    <w:rsid w:val="00080FB4"/>
    <w:rsid w:val="00081BDD"/>
    <w:rsid w:val="0008277F"/>
    <w:rsid w:val="000827BB"/>
    <w:rsid w:val="0008281B"/>
    <w:rsid w:val="00082A30"/>
    <w:rsid w:val="00082BFD"/>
    <w:rsid w:val="00084C5E"/>
    <w:rsid w:val="000864E6"/>
    <w:rsid w:val="00086849"/>
    <w:rsid w:val="00086FEA"/>
    <w:rsid w:val="00087531"/>
    <w:rsid w:val="00087A25"/>
    <w:rsid w:val="00090507"/>
    <w:rsid w:val="00091540"/>
    <w:rsid w:val="00091ECA"/>
    <w:rsid w:val="0009342F"/>
    <w:rsid w:val="00096130"/>
    <w:rsid w:val="00096458"/>
    <w:rsid w:val="000965B8"/>
    <w:rsid w:val="00096E67"/>
    <w:rsid w:val="000A0D33"/>
    <w:rsid w:val="000A0E2A"/>
    <w:rsid w:val="000A113F"/>
    <w:rsid w:val="000A176D"/>
    <w:rsid w:val="000A25A9"/>
    <w:rsid w:val="000A2946"/>
    <w:rsid w:val="000A3553"/>
    <w:rsid w:val="000A38C1"/>
    <w:rsid w:val="000A3B0C"/>
    <w:rsid w:val="000A492D"/>
    <w:rsid w:val="000A6FC3"/>
    <w:rsid w:val="000A6FDE"/>
    <w:rsid w:val="000A7EF0"/>
    <w:rsid w:val="000B0CCD"/>
    <w:rsid w:val="000B2864"/>
    <w:rsid w:val="000B2D40"/>
    <w:rsid w:val="000B3B3B"/>
    <w:rsid w:val="000B3B43"/>
    <w:rsid w:val="000B43F6"/>
    <w:rsid w:val="000B5A6A"/>
    <w:rsid w:val="000B60EF"/>
    <w:rsid w:val="000B7488"/>
    <w:rsid w:val="000C10DB"/>
    <w:rsid w:val="000C1512"/>
    <w:rsid w:val="000C1DE2"/>
    <w:rsid w:val="000C1F3C"/>
    <w:rsid w:val="000C21A2"/>
    <w:rsid w:val="000C33EE"/>
    <w:rsid w:val="000C533A"/>
    <w:rsid w:val="000C706C"/>
    <w:rsid w:val="000C7AAB"/>
    <w:rsid w:val="000D261E"/>
    <w:rsid w:val="000D34AC"/>
    <w:rsid w:val="000D3F22"/>
    <w:rsid w:val="000D57A0"/>
    <w:rsid w:val="000D5AB6"/>
    <w:rsid w:val="000D7F19"/>
    <w:rsid w:val="000E1151"/>
    <w:rsid w:val="000E2D4A"/>
    <w:rsid w:val="000E7AD4"/>
    <w:rsid w:val="000E7F16"/>
    <w:rsid w:val="000F09F3"/>
    <w:rsid w:val="000F0C04"/>
    <w:rsid w:val="000F0FE7"/>
    <w:rsid w:val="000F102A"/>
    <w:rsid w:val="000F1C4C"/>
    <w:rsid w:val="000F3B9B"/>
    <w:rsid w:val="000F4D97"/>
    <w:rsid w:val="000F6251"/>
    <w:rsid w:val="000F6D7E"/>
    <w:rsid w:val="000F719E"/>
    <w:rsid w:val="00100B80"/>
    <w:rsid w:val="001013A6"/>
    <w:rsid w:val="00102BD7"/>
    <w:rsid w:val="00102F4E"/>
    <w:rsid w:val="001033C2"/>
    <w:rsid w:val="0010369A"/>
    <w:rsid w:val="00103A84"/>
    <w:rsid w:val="00104670"/>
    <w:rsid w:val="00105AC2"/>
    <w:rsid w:val="0010758E"/>
    <w:rsid w:val="001107FF"/>
    <w:rsid w:val="00110A16"/>
    <w:rsid w:val="00110BF6"/>
    <w:rsid w:val="001123D5"/>
    <w:rsid w:val="00112D72"/>
    <w:rsid w:val="00112F29"/>
    <w:rsid w:val="001134F7"/>
    <w:rsid w:val="001143B5"/>
    <w:rsid w:val="0011481C"/>
    <w:rsid w:val="00115951"/>
    <w:rsid w:val="00115D02"/>
    <w:rsid w:val="00115D55"/>
    <w:rsid w:val="001178C7"/>
    <w:rsid w:val="00120A84"/>
    <w:rsid w:val="00122447"/>
    <w:rsid w:val="00122FF6"/>
    <w:rsid w:val="00124333"/>
    <w:rsid w:val="001258BE"/>
    <w:rsid w:val="00125AAB"/>
    <w:rsid w:val="00125E01"/>
    <w:rsid w:val="0012656C"/>
    <w:rsid w:val="00126D0E"/>
    <w:rsid w:val="00126D2F"/>
    <w:rsid w:val="00127090"/>
    <w:rsid w:val="001276DF"/>
    <w:rsid w:val="00127F39"/>
    <w:rsid w:val="00130462"/>
    <w:rsid w:val="001305E3"/>
    <w:rsid w:val="00130AB2"/>
    <w:rsid w:val="00132F02"/>
    <w:rsid w:val="00133599"/>
    <w:rsid w:val="00133CF0"/>
    <w:rsid w:val="00134F13"/>
    <w:rsid w:val="0013566E"/>
    <w:rsid w:val="001365DD"/>
    <w:rsid w:val="001367D4"/>
    <w:rsid w:val="001368C0"/>
    <w:rsid w:val="00137B76"/>
    <w:rsid w:val="00137F21"/>
    <w:rsid w:val="00140631"/>
    <w:rsid w:val="001409E3"/>
    <w:rsid w:val="0014177B"/>
    <w:rsid w:val="00142D22"/>
    <w:rsid w:val="001439B3"/>
    <w:rsid w:val="00144B1F"/>
    <w:rsid w:val="00144B9D"/>
    <w:rsid w:val="00144F65"/>
    <w:rsid w:val="00146484"/>
    <w:rsid w:val="00146B4C"/>
    <w:rsid w:val="00146F51"/>
    <w:rsid w:val="00147CB6"/>
    <w:rsid w:val="00151FAC"/>
    <w:rsid w:val="00152E8C"/>
    <w:rsid w:val="001559A4"/>
    <w:rsid w:val="00157DEC"/>
    <w:rsid w:val="00160102"/>
    <w:rsid w:val="00160110"/>
    <w:rsid w:val="00160602"/>
    <w:rsid w:val="0016238B"/>
    <w:rsid w:val="00162CE8"/>
    <w:rsid w:val="00163181"/>
    <w:rsid w:val="00163182"/>
    <w:rsid w:val="00163D75"/>
    <w:rsid w:val="00164103"/>
    <w:rsid w:val="00164788"/>
    <w:rsid w:val="0016517D"/>
    <w:rsid w:val="00165862"/>
    <w:rsid w:val="00165F1D"/>
    <w:rsid w:val="001669EE"/>
    <w:rsid w:val="00166A8F"/>
    <w:rsid w:val="00166CBB"/>
    <w:rsid w:val="00170CDA"/>
    <w:rsid w:val="00170D17"/>
    <w:rsid w:val="001714B0"/>
    <w:rsid w:val="0017319A"/>
    <w:rsid w:val="00173847"/>
    <w:rsid w:val="001747CC"/>
    <w:rsid w:val="001748E8"/>
    <w:rsid w:val="00174D36"/>
    <w:rsid w:val="0017598A"/>
    <w:rsid w:val="001770F5"/>
    <w:rsid w:val="0017718B"/>
    <w:rsid w:val="0018058B"/>
    <w:rsid w:val="00180D80"/>
    <w:rsid w:val="0018189C"/>
    <w:rsid w:val="00183209"/>
    <w:rsid w:val="001832D6"/>
    <w:rsid w:val="001833F9"/>
    <w:rsid w:val="00184367"/>
    <w:rsid w:val="00184EC1"/>
    <w:rsid w:val="00186337"/>
    <w:rsid w:val="00187C56"/>
    <w:rsid w:val="00190772"/>
    <w:rsid w:val="001926AF"/>
    <w:rsid w:val="00192A3C"/>
    <w:rsid w:val="00193133"/>
    <w:rsid w:val="00193512"/>
    <w:rsid w:val="0019391F"/>
    <w:rsid w:val="001953E7"/>
    <w:rsid w:val="00196D30"/>
    <w:rsid w:val="00197090"/>
    <w:rsid w:val="001973E0"/>
    <w:rsid w:val="0019784C"/>
    <w:rsid w:val="001A06D9"/>
    <w:rsid w:val="001A1791"/>
    <w:rsid w:val="001A19AE"/>
    <w:rsid w:val="001A2C28"/>
    <w:rsid w:val="001A328F"/>
    <w:rsid w:val="001A3924"/>
    <w:rsid w:val="001A40D9"/>
    <w:rsid w:val="001A43C2"/>
    <w:rsid w:val="001A4F8F"/>
    <w:rsid w:val="001A509C"/>
    <w:rsid w:val="001A5A2F"/>
    <w:rsid w:val="001A73AB"/>
    <w:rsid w:val="001A7DA3"/>
    <w:rsid w:val="001B0066"/>
    <w:rsid w:val="001B127D"/>
    <w:rsid w:val="001B1280"/>
    <w:rsid w:val="001B2BC7"/>
    <w:rsid w:val="001B371A"/>
    <w:rsid w:val="001B47EC"/>
    <w:rsid w:val="001B544A"/>
    <w:rsid w:val="001B5948"/>
    <w:rsid w:val="001B5FEF"/>
    <w:rsid w:val="001B6386"/>
    <w:rsid w:val="001B64C5"/>
    <w:rsid w:val="001B6A73"/>
    <w:rsid w:val="001C0112"/>
    <w:rsid w:val="001C0A80"/>
    <w:rsid w:val="001C15E3"/>
    <w:rsid w:val="001C1665"/>
    <w:rsid w:val="001C268F"/>
    <w:rsid w:val="001C41E9"/>
    <w:rsid w:val="001C72FC"/>
    <w:rsid w:val="001C7F5C"/>
    <w:rsid w:val="001D016F"/>
    <w:rsid w:val="001D172E"/>
    <w:rsid w:val="001D25F8"/>
    <w:rsid w:val="001D302C"/>
    <w:rsid w:val="001D4AE1"/>
    <w:rsid w:val="001D6647"/>
    <w:rsid w:val="001D6BEF"/>
    <w:rsid w:val="001D7F25"/>
    <w:rsid w:val="001E01C4"/>
    <w:rsid w:val="001E202E"/>
    <w:rsid w:val="001E315B"/>
    <w:rsid w:val="001E3E6E"/>
    <w:rsid w:val="001E491E"/>
    <w:rsid w:val="001E5A0E"/>
    <w:rsid w:val="001E5D7D"/>
    <w:rsid w:val="001E65C6"/>
    <w:rsid w:val="001F0611"/>
    <w:rsid w:val="001F0C03"/>
    <w:rsid w:val="001F2237"/>
    <w:rsid w:val="001F275F"/>
    <w:rsid w:val="001F2CBB"/>
    <w:rsid w:val="001F5ECC"/>
    <w:rsid w:val="001F703C"/>
    <w:rsid w:val="001F7F8B"/>
    <w:rsid w:val="0020235C"/>
    <w:rsid w:val="00203CE4"/>
    <w:rsid w:val="00203EC2"/>
    <w:rsid w:val="002044E4"/>
    <w:rsid w:val="00204A6F"/>
    <w:rsid w:val="00204DEE"/>
    <w:rsid w:val="00205591"/>
    <w:rsid w:val="00205855"/>
    <w:rsid w:val="00207E66"/>
    <w:rsid w:val="00210101"/>
    <w:rsid w:val="00210280"/>
    <w:rsid w:val="00210BFF"/>
    <w:rsid w:val="00210EC4"/>
    <w:rsid w:val="00210ED0"/>
    <w:rsid w:val="002122F7"/>
    <w:rsid w:val="00213550"/>
    <w:rsid w:val="002136E9"/>
    <w:rsid w:val="00214C2E"/>
    <w:rsid w:val="00215E6B"/>
    <w:rsid w:val="00216E97"/>
    <w:rsid w:val="0022108D"/>
    <w:rsid w:val="00221E53"/>
    <w:rsid w:val="00223761"/>
    <w:rsid w:val="00223998"/>
    <w:rsid w:val="00223B3B"/>
    <w:rsid w:val="00224920"/>
    <w:rsid w:val="00224A72"/>
    <w:rsid w:val="00225B8A"/>
    <w:rsid w:val="00227115"/>
    <w:rsid w:val="00227301"/>
    <w:rsid w:val="00230232"/>
    <w:rsid w:val="00231E8A"/>
    <w:rsid w:val="0023230D"/>
    <w:rsid w:val="002329CB"/>
    <w:rsid w:val="00233D81"/>
    <w:rsid w:val="00234663"/>
    <w:rsid w:val="00237987"/>
    <w:rsid w:val="0024079D"/>
    <w:rsid w:val="00240E86"/>
    <w:rsid w:val="00241F58"/>
    <w:rsid w:val="002423D5"/>
    <w:rsid w:val="002437D4"/>
    <w:rsid w:val="00245676"/>
    <w:rsid w:val="00245CDA"/>
    <w:rsid w:val="00245F7D"/>
    <w:rsid w:val="00246DE0"/>
    <w:rsid w:val="00250179"/>
    <w:rsid w:val="002529D9"/>
    <w:rsid w:val="00255BCD"/>
    <w:rsid w:val="002566E1"/>
    <w:rsid w:val="00257786"/>
    <w:rsid w:val="002605B0"/>
    <w:rsid w:val="002619B9"/>
    <w:rsid w:val="00262B69"/>
    <w:rsid w:val="00262BD5"/>
    <w:rsid w:val="002633E4"/>
    <w:rsid w:val="002637A7"/>
    <w:rsid w:val="00263A30"/>
    <w:rsid w:val="002640C7"/>
    <w:rsid w:val="002651AF"/>
    <w:rsid w:val="0026572B"/>
    <w:rsid w:val="00265A14"/>
    <w:rsid w:val="00265A79"/>
    <w:rsid w:val="002668F3"/>
    <w:rsid w:val="00266A20"/>
    <w:rsid w:val="00266CD1"/>
    <w:rsid w:val="00266D23"/>
    <w:rsid w:val="00266E85"/>
    <w:rsid w:val="00267557"/>
    <w:rsid w:val="00270616"/>
    <w:rsid w:val="002706FB"/>
    <w:rsid w:val="00270A9D"/>
    <w:rsid w:val="002721B9"/>
    <w:rsid w:val="002739F0"/>
    <w:rsid w:val="00273A4E"/>
    <w:rsid w:val="00274835"/>
    <w:rsid w:val="00274C08"/>
    <w:rsid w:val="00275E0E"/>
    <w:rsid w:val="0027706F"/>
    <w:rsid w:val="00277A08"/>
    <w:rsid w:val="00277A66"/>
    <w:rsid w:val="00280E66"/>
    <w:rsid w:val="0028122C"/>
    <w:rsid w:val="00281F16"/>
    <w:rsid w:val="00283E05"/>
    <w:rsid w:val="0028400D"/>
    <w:rsid w:val="00286982"/>
    <w:rsid w:val="00286FB4"/>
    <w:rsid w:val="00290935"/>
    <w:rsid w:val="00292389"/>
    <w:rsid w:val="00292CEA"/>
    <w:rsid w:val="00292F34"/>
    <w:rsid w:val="00293CF9"/>
    <w:rsid w:val="00294000"/>
    <w:rsid w:val="00294551"/>
    <w:rsid w:val="00294CE5"/>
    <w:rsid w:val="002968F5"/>
    <w:rsid w:val="00297502"/>
    <w:rsid w:val="00297BE7"/>
    <w:rsid w:val="00297DBC"/>
    <w:rsid w:val="002A0E5A"/>
    <w:rsid w:val="002A15E2"/>
    <w:rsid w:val="002A199D"/>
    <w:rsid w:val="002A2F4A"/>
    <w:rsid w:val="002A589F"/>
    <w:rsid w:val="002A61BF"/>
    <w:rsid w:val="002A6B22"/>
    <w:rsid w:val="002A79A6"/>
    <w:rsid w:val="002B19DA"/>
    <w:rsid w:val="002B1AD8"/>
    <w:rsid w:val="002B2D8E"/>
    <w:rsid w:val="002B2EBC"/>
    <w:rsid w:val="002B34AB"/>
    <w:rsid w:val="002B34EF"/>
    <w:rsid w:val="002B374A"/>
    <w:rsid w:val="002B3B9D"/>
    <w:rsid w:val="002B4051"/>
    <w:rsid w:val="002B428B"/>
    <w:rsid w:val="002B49E6"/>
    <w:rsid w:val="002B5CD7"/>
    <w:rsid w:val="002B686F"/>
    <w:rsid w:val="002B6B60"/>
    <w:rsid w:val="002C143E"/>
    <w:rsid w:val="002C2222"/>
    <w:rsid w:val="002C2A1E"/>
    <w:rsid w:val="002C3E1F"/>
    <w:rsid w:val="002C5585"/>
    <w:rsid w:val="002C5C50"/>
    <w:rsid w:val="002C65F6"/>
    <w:rsid w:val="002C6F03"/>
    <w:rsid w:val="002C7945"/>
    <w:rsid w:val="002D01D0"/>
    <w:rsid w:val="002D1F44"/>
    <w:rsid w:val="002D2450"/>
    <w:rsid w:val="002D265E"/>
    <w:rsid w:val="002D5F10"/>
    <w:rsid w:val="002D6BDB"/>
    <w:rsid w:val="002D7F65"/>
    <w:rsid w:val="002E036C"/>
    <w:rsid w:val="002E0F70"/>
    <w:rsid w:val="002E2758"/>
    <w:rsid w:val="002E2E93"/>
    <w:rsid w:val="002E3014"/>
    <w:rsid w:val="002E3E13"/>
    <w:rsid w:val="002E52D0"/>
    <w:rsid w:val="002E5C22"/>
    <w:rsid w:val="002E5F8C"/>
    <w:rsid w:val="002E6F3A"/>
    <w:rsid w:val="002F07A8"/>
    <w:rsid w:val="002F1725"/>
    <w:rsid w:val="002F232A"/>
    <w:rsid w:val="002F3DBB"/>
    <w:rsid w:val="002F3DF5"/>
    <w:rsid w:val="002F4008"/>
    <w:rsid w:val="002F4932"/>
    <w:rsid w:val="002F5AFA"/>
    <w:rsid w:val="00300F3E"/>
    <w:rsid w:val="00303E64"/>
    <w:rsid w:val="003049F0"/>
    <w:rsid w:val="0030510E"/>
    <w:rsid w:val="00305D30"/>
    <w:rsid w:val="0030669E"/>
    <w:rsid w:val="0030717D"/>
    <w:rsid w:val="003103F1"/>
    <w:rsid w:val="00312F7D"/>
    <w:rsid w:val="00313387"/>
    <w:rsid w:val="00314D8B"/>
    <w:rsid w:val="0031548E"/>
    <w:rsid w:val="00315A69"/>
    <w:rsid w:val="00315FEB"/>
    <w:rsid w:val="003162DD"/>
    <w:rsid w:val="00316654"/>
    <w:rsid w:val="00316C56"/>
    <w:rsid w:val="00320320"/>
    <w:rsid w:val="00320BD4"/>
    <w:rsid w:val="00321F3E"/>
    <w:rsid w:val="00322607"/>
    <w:rsid w:val="00322D87"/>
    <w:rsid w:val="00323069"/>
    <w:rsid w:val="00323483"/>
    <w:rsid w:val="00323CDD"/>
    <w:rsid w:val="003247ED"/>
    <w:rsid w:val="00324BCC"/>
    <w:rsid w:val="00325A77"/>
    <w:rsid w:val="00325CD0"/>
    <w:rsid w:val="00325D6E"/>
    <w:rsid w:val="00325E8B"/>
    <w:rsid w:val="00326B84"/>
    <w:rsid w:val="003311C2"/>
    <w:rsid w:val="00331A7D"/>
    <w:rsid w:val="0033302F"/>
    <w:rsid w:val="00333A08"/>
    <w:rsid w:val="00333E71"/>
    <w:rsid w:val="00333FAA"/>
    <w:rsid w:val="00333FB3"/>
    <w:rsid w:val="00334EE1"/>
    <w:rsid w:val="003401B7"/>
    <w:rsid w:val="00340C66"/>
    <w:rsid w:val="00340D7B"/>
    <w:rsid w:val="00341041"/>
    <w:rsid w:val="00342E26"/>
    <w:rsid w:val="003440B9"/>
    <w:rsid w:val="00345556"/>
    <w:rsid w:val="00345623"/>
    <w:rsid w:val="0034602F"/>
    <w:rsid w:val="00347818"/>
    <w:rsid w:val="003501CD"/>
    <w:rsid w:val="00351D65"/>
    <w:rsid w:val="00354989"/>
    <w:rsid w:val="003557D4"/>
    <w:rsid w:val="00355E53"/>
    <w:rsid w:val="00356466"/>
    <w:rsid w:val="00356E75"/>
    <w:rsid w:val="003577AB"/>
    <w:rsid w:val="00357936"/>
    <w:rsid w:val="003579B9"/>
    <w:rsid w:val="00357C9F"/>
    <w:rsid w:val="00357CA9"/>
    <w:rsid w:val="0036004E"/>
    <w:rsid w:val="003618B0"/>
    <w:rsid w:val="00361CD9"/>
    <w:rsid w:val="00361EF6"/>
    <w:rsid w:val="00362217"/>
    <w:rsid w:val="00364157"/>
    <w:rsid w:val="00364495"/>
    <w:rsid w:val="0036583A"/>
    <w:rsid w:val="0036660F"/>
    <w:rsid w:val="00367665"/>
    <w:rsid w:val="00370373"/>
    <w:rsid w:val="00370C9B"/>
    <w:rsid w:val="00371D29"/>
    <w:rsid w:val="003734F4"/>
    <w:rsid w:val="0037521A"/>
    <w:rsid w:val="00375F76"/>
    <w:rsid w:val="00377D46"/>
    <w:rsid w:val="00380598"/>
    <w:rsid w:val="00380844"/>
    <w:rsid w:val="00380DE3"/>
    <w:rsid w:val="0038132F"/>
    <w:rsid w:val="00381A8C"/>
    <w:rsid w:val="003821BF"/>
    <w:rsid w:val="003822A8"/>
    <w:rsid w:val="00382414"/>
    <w:rsid w:val="00382570"/>
    <w:rsid w:val="003832CF"/>
    <w:rsid w:val="00383439"/>
    <w:rsid w:val="003834CF"/>
    <w:rsid w:val="00383C2E"/>
    <w:rsid w:val="00385241"/>
    <w:rsid w:val="00385349"/>
    <w:rsid w:val="00386E56"/>
    <w:rsid w:val="00386E94"/>
    <w:rsid w:val="003878CB"/>
    <w:rsid w:val="00387BFC"/>
    <w:rsid w:val="003911C1"/>
    <w:rsid w:val="003917B5"/>
    <w:rsid w:val="00391E71"/>
    <w:rsid w:val="003932F7"/>
    <w:rsid w:val="00395BA9"/>
    <w:rsid w:val="00395F8F"/>
    <w:rsid w:val="00397B82"/>
    <w:rsid w:val="003A06AA"/>
    <w:rsid w:val="003A06CD"/>
    <w:rsid w:val="003A0BBD"/>
    <w:rsid w:val="003A1F25"/>
    <w:rsid w:val="003A2916"/>
    <w:rsid w:val="003A2D7E"/>
    <w:rsid w:val="003A4032"/>
    <w:rsid w:val="003A55E9"/>
    <w:rsid w:val="003A5C35"/>
    <w:rsid w:val="003B0BA1"/>
    <w:rsid w:val="003B11DD"/>
    <w:rsid w:val="003B21D7"/>
    <w:rsid w:val="003B2935"/>
    <w:rsid w:val="003B3509"/>
    <w:rsid w:val="003B3747"/>
    <w:rsid w:val="003B587A"/>
    <w:rsid w:val="003B600F"/>
    <w:rsid w:val="003B70CE"/>
    <w:rsid w:val="003C0278"/>
    <w:rsid w:val="003C07FA"/>
    <w:rsid w:val="003C1CB0"/>
    <w:rsid w:val="003C2074"/>
    <w:rsid w:val="003C24DF"/>
    <w:rsid w:val="003C4BD5"/>
    <w:rsid w:val="003C7C64"/>
    <w:rsid w:val="003D172A"/>
    <w:rsid w:val="003D2A5F"/>
    <w:rsid w:val="003D2B11"/>
    <w:rsid w:val="003D328B"/>
    <w:rsid w:val="003D4C61"/>
    <w:rsid w:val="003E0677"/>
    <w:rsid w:val="003E088C"/>
    <w:rsid w:val="003E1B40"/>
    <w:rsid w:val="003E1F1A"/>
    <w:rsid w:val="003E260D"/>
    <w:rsid w:val="003E346C"/>
    <w:rsid w:val="003E3BF3"/>
    <w:rsid w:val="003E412D"/>
    <w:rsid w:val="003E55EA"/>
    <w:rsid w:val="003E6411"/>
    <w:rsid w:val="003E6B27"/>
    <w:rsid w:val="003F2AC1"/>
    <w:rsid w:val="003F2B98"/>
    <w:rsid w:val="003F3F64"/>
    <w:rsid w:val="003F5055"/>
    <w:rsid w:val="003F50E5"/>
    <w:rsid w:val="003F5B46"/>
    <w:rsid w:val="003F5F29"/>
    <w:rsid w:val="003F66DA"/>
    <w:rsid w:val="003F6D38"/>
    <w:rsid w:val="00400D7B"/>
    <w:rsid w:val="0040103C"/>
    <w:rsid w:val="00401107"/>
    <w:rsid w:val="00401393"/>
    <w:rsid w:val="0040457A"/>
    <w:rsid w:val="00404857"/>
    <w:rsid w:val="004051A9"/>
    <w:rsid w:val="0040562E"/>
    <w:rsid w:val="00405D8E"/>
    <w:rsid w:val="0040613A"/>
    <w:rsid w:val="00407D70"/>
    <w:rsid w:val="00410506"/>
    <w:rsid w:val="0041097C"/>
    <w:rsid w:val="0041139B"/>
    <w:rsid w:val="00411C85"/>
    <w:rsid w:val="00412C7C"/>
    <w:rsid w:val="00414FB4"/>
    <w:rsid w:val="00415E70"/>
    <w:rsid w:val="00415F46"/>
    <w:rsid w:val="00416029"/>
    <w:rsid w:val="004171C7"/>
    <w:rsid w:val="004174F2"/>
    <w:rsid w:val="004176B6"/>
    <w:rsid w:val="00417DE6"/>
    <w:rsid w:val="00420ED4"/>
    <w:rsid w:val="00420F07"/>
    <w:rsid w:val="00421396"/>
    <w:rsid w:val="0042175C"/>
    <w:rsid w:val="00422EFE"/>
    <w:rsid w:val="00423308"/>
    <w:rsid w:val="00423F3B"/>
    <w:rsid w:val="00425377"/>
    <w:rsid w:val="00426084"/>
    <w:rsid w:val="00427AE8"/>
    <w:rsid w:val="004339A3"/>
    <w:rsid w:val="00434CE7"/>
    <w:rsid w:val="00435AFE"/>
    <w:rsid w:val="00435F2D"/>
    <w:rsid w:val="004364BA"/>
    <w:rsid w:val="00436CD0"/>
    <w:rsid w:val="00436D19"/>
    <w:rsid w:val="00436F47"/>
    <w:rsid w:val="00437E5F"/>
    <w:rsid w:val="00440E4B"/>
    <w:rsid w:val="00441155"/>
    <w:rsid w:val="0044154F"/>
    <w:rsid w:val="00441CA6"/>
    <w:rsid w:val="00442058"/>
    <w:rsid w:val="004422BB"/>
    <w:rsid w:val="00442D00"/>
    <w:rsid w:val="00443AC7"/>
    <w:rsid w:val="00443AF8"/>
    <w:rsid w:val="00444496"/>
    <w:rsid w:val="00444D35"/>
    <w:rsid w:val="00445010"/>
    <w:rsid w:val="004457C5"/>
    <w:rsid w:val="004459EA"/>
    <w:rsid w:val="00445FF4"/>
    <w:rsid w:val="004465C0"/>
    <w:rsid w:val="00452788"/>
    <w:rsid w:val="004536BA"/>
    <w:rsid w:val="004565B4"/>
    <w:rsid w:val="00460AB8"/>
    <w:rsid w:val="00461B89"/>
    <w:rsid w:val="00461CA8"/>
    <w:rsid w:val="004624BC"/>
    <w:rsid w:val="00463709"/>
    <w:rsid w:val="0046375F"/>
    <w:rsid w:val="00463D7D"/>
    <w:rsid w:val="00463D8D"/>
    <w:rsid w:val="00464C76"/>
    <w:rsid w:val="00465E0A"/>
    <w:rsid w:val="00466860"/>
    <w:rsid w:val="0046759F"/>
    <w:rsid w:val="00467FB2"/>
    <w:rsid w:val="00470045"/>
    <w:rsid w:val="0047093D"/>
    <w:rsid w:val="004710B6"/>
    <w:rsid w:val="004711AC"/>
    <w:rsid w:val="0047192F"/>
    <w:rsid w:val="004730A0"/>
    <w:rsid w:val="00474275"/>
    <w:rsid w:val="004750B7"/>
    <w:rsid w:val="0047522E"/>
    <w:rsid w:val="00475247"/>
    <w:rsid w:val="00475641"/>
    <w:rsid w:val="00475E79"/>
    <w:rsid w:val="004819A7"/>
    <w:rsid w:val="00481E2C"/>
    <w:rsid w:val="0048228B"/>
    <w:rsid w:val="00482946"/>
    <w:rsid w:val="0048344A"/>
    <w:rsid w:val="00483E92"/>
    <w:rsid w:val="00484287"/>
    <w:rsid w:val="00484EC6"/>
    <w:rsid w:val="004855C1"/>
    <w:rsid w:val="00486A76"/>
    <w:rsid w:val="004879A1"/>
    <w:rsid w:val="00487EB7"/>
    <w:rsid w:val="00491671"/>
    <w:rsid w:val="00491C3A"/>
    <w:rsid w:val="00491D39"/>
    <w:rsid w:val="00492266"/>
    <w:rsid w:val="004924E1"/>
    <w:rsid w:val="00492682"/>
    <w:rsid w:val="00493406"/>
    <w:rsid w:val="00493702"/>
    <w:rsid w:val="00494D0F"/>
    <w:rsid w:val="00496A66"/>
    <w:rsid w:val="004978D1"/>
    <w:rsid w:val="004A2B98"/>
    <w:rsid w:val="004A34C8"/>
    <w:rsid w:val="004A416E"/>
    <w:rsid w:val="004A5815"/>
    <w:rsid w:val="004A6507"/>
    <w:rsid w:val="004A79F4"/>
    <w:rsid w:val="004B0630"/>
    <w:rsid w:val="004B0FE5"/>
    <w:rsid w:val="004B1044"/>
    <w:rsid w:val="004B1D0D"/>
    <w:rsid w:val="004B2B77"/>
    <w:rsid w:val="004B3040"/>
    <w:rsid w:val="004B3879"/>
    <w:rsid w:val="004B4297"/>
    <w:rsid w:val="004B67DD"/>
    <w:rsid w:val="004B770B"/>
    <w:rsid w:val="004B776C"/>
    <w:rsid w:val="004B7DB7"/>
    <w:rsid w:val="004C00BD"/>
    <w:rsid w:val="004C0B37"/>
    <w:rsid w:val="004C1367"/>
    <w:rsid w:val="004C2782"/>
    <w:rsid w:val="004C36DD"/>
    <w:rsid w:val="004C4AB3"/>
    <w:rsid w:val="004C4B8C"/>
    <w:rsid w:val="004C511C"/>
    <w:rsid w:val="004C5167"/>
    <w:rsid w:val="004C5CF7"/>
    <w:rsid w:val="004C68C2"/>
    <w:rsid w:val="004C6D55"/>
    <w:rsid w:val="004C6F42"/>
    <w:rsid w:val="004C7FA3"/>
    <w:rsid w:val="004D097D"/>
    <w:rsid w:val="004D0E3B"/>
    <w:rsid w:val="004D25C7"/>
    <w:rsid w:val="004D2AF9"/>
    <w:rsid w:val="004D32F8"/>
    <w:rsid w:val="004D3C15"/>
    <w:rsid w:val="004D6CD4"/>
    <w:rsid w:val="004D786F"/>
    <w:rsid w:val="004D7E04"/>
    <w:rsid w:val="004E13EB"/>
    <w:rsid w:val="004E3673"/>
    <w:rsid w:val="004E3A44"/>
    <w:rsid w:val="004E54B9"/>
    <w:rsid w:val="004E54F0"/>
    <w:rsid w:val="004E5696"/>
    <w:rsid w:val="004E58DA"/>
    <w:rsid w:val="004E6FC2"/>
    <w:rsid w:val="004F02EF"/>
    <w:rsid w:val="004F0322"/>
    <w:rsid w:val="004F08C5"/>
    <w:rsid w:val="004F0D32"/>
    <w:rsid w:val="004F1E19"/>
    <w:rsid w:val="004F29DC"/>
    <w:rsid w:val="004F2EB0"/>
    <w:rsid w:val="004F30A9"/>
    <w:rsid w:val="004F3967"/>
    <w:rsid w:val="004F3FA2"/>
    <w:rsid w:val="004F5619"/>
    <w:rsid w:val="004F6586"/>
    <w:rsid w:val="004F78D9"/>
    <w:rsid w:val="004F7C24"/>
    <w:rsid w:val="005004B3"/>
    <w:rsid w:val="005009C3"/>
    <w:rsid w:val="00501749"/>
    <w:rsid w:val="0050229E"/>
    <w:rsid w:val="00504504"/>
    <w:rsid w:val="00504D81"/>
    <w:rsid w:val="00505BD1"/>
    <w:rsid w:val="00505D0D"/>
    <w:rsid w:val="00507672"/>
    <w:rsid w:val="00510926"/>
    <w:rsid w:val="00513D52"/>
    <w:rsid w:val="0051412D"/>
    <w:rsid w:val="00514220"/>
    <w:rsid w:val="00514274"/>
    <w:rsid w:val="00515AF3"/>
    <w:rsid w:val="00515D60"/>
    <w:rsid w:val="00515FFA"/>
    <w:rsid w:val="00517A06"/>
    <w:rsid w:val="005211C8"/>
    <w:rsid w:val="005224E6"/>
    <w:rsid w:val="005235DC"/>
    <w:rsid w:val="0052395A"/>
    <w:rsid w:val="00523FCC"/>
    <w:rsid w:val="005260DD"/>
    <w:rsid w:val="0052629E"/>
    <w:rsid w:val="00526D14"/>
    <w:rsid w:val="00530B7B"/>
    <w:rsid w:val="00531C8B"/>
    <w:rsid w:val="00534027"/>
    <w:rsid w:val="005345FE"/>
    <w:rsid w:val="005354DC"/>
    <w:rsid w:val="00536E3E"/>
    <w:rsid w:val="00542975"/>
    <w:rsid w:val="00543D00"/>
    <w:rsid w:val="00545717"/>
    <w:rsid w:val="00545ACC"/>
    <w:rsid w:val="00545CAB"/>
    <w:rsid w:val="0054640F"/>
    <w:rsid w:val="0054752C"/>
    <w:rsid w:val="0054755C"/>
    <w:rsid w:val="0055058B"/>
    <w:rsid w:val="00551061"/>
    <w:rsid w:val="00552E62"/>
    <w:rsid w:val="0055545D"/>
    <w:rsid w:val="005555ED"/>
    <w:rsid w:val="00557C82"/>
    <w:rsid w:val="00560010"/>
    <w:rsid w:val="0056179C"/>
    <w:rsid w:val="0056196F"/>
    <w:rsid w:val="00562855"/>
    <w:rsid w:val="00562DF8"/>
    <w:rsid w:val="00565DD0"/>
    <w:rsid w:val="005669C8"/>
    <w:rsid w:val="00572ECC"/>
    <w:rsid w:val="00573922"/>
    <w:rsid w:val="005756AA"/>
    <w:rsid w:val="00575A34"/>
    <w:rsid w:val="00576930"/>
    <w:rsid w:val="00577BBF"/>
    <w:rsid w:val="005802F7"/>
    <w:rsid w:val="00580470"/>
    <w:rsid w:val="0058064E"/>
    <w:rsid w:val="00583AE7"/>
    <w:rsid w:val="00584173"/>
    <w:rsid w:val="00584E53"/>
    <w:rsid w:val="00584FBC"/>
    <w:rsid w:val="00585460"/>
    <w:rsid w:val="005860DB"/>
    <w:rsid w:val="005861E0"/>
    <w:rsid w:val="00586FBB"/>
    <w:rsid w:val="0059037F"/>
    <w:rsid w:val="0059210D"/>
    <w:rsid w:val="00594913"/>
    <w:rsid w:val="005956B0"/>
    <w:rsid w:val="005A0748"/>
    <w:rsid w:val="005A1C00"/>
    <w:rsid w:val="005A1C80"/>
    <w:rsid w:val="005A2381"/>
    <w:rsid w:val="005A27D1"/>
    <w:rsid w:val="005A374D"/>
    <w:rsid w:val="005A3903"/>
    <w:rsid w:val="005A4CE9"/>
    <w:rsid w:val="005A4FB6"/>
    <w:rsid w:val="005A5034"/>
    <w:rsid w:val="005A551D"/>
    <w:rsid w:val="005A61E3"/>
    <w:rsid w:val="005A736C"/>
    <w:rsid w:val="005A7419"/>
    <w:rsid w:val="005A74B4"/>
    <w:rsid w:val="005A76C3"/>
    <w:rsid w:val="005B0CC0"/>
    <w:rsid w:val="005B19BF"/>
    <w:rsid w:val="005B24BF"/>
    <w:rsid w:val="005B2DC2"/>
    <w:rsid w:val="005B2F58"/>
    <w:rsid w:val="005B4375"/>
    <w:rsid w:val="005B44B7"/>
    <w:rsid w:val="005B4AF7"/>
    <w:rsid w:val="005B4CDB"/>
    <w:rsid w:val="005B50C2"/>
    <w:rsid w:val="005B518D"/>
    <w:rsid w:val="005B55B0"/>
    <w:rsid w:val="005B55B6"/>
    <w:rsid w:val="005B5667"/>
    <w:rsid w:val="005C0030"/>
    <w:rsid w:val="005C08F6"/>
    <w:rsid w:val="005C11B9"/>
    <w:rsid w:val="005C18C5"/>
    <w:rsid w:val="005C1B43"/>
    <w:rsid w:val="005C259E"/>
    <w:rsid w:val="005C32D2"/>
    <w:rsid w:val="005C3D31"/>
    <w:rsid w:val="005C42C2"/>
    <w:rsid w:val="005C5952"/>
    <w:rsid w:val="005C5BC1"/>
    <w:rsid w:val="005C5BDC"/>
    <w:rsid w:val="005C5BE1"/>
    <w:rsid w:val="005C68DD"/>
    <w:rsid w:val="005C6DB9"/>
    <w:rsid w:val="005C7307"/>
    <w:rsid w:val="005D04BA"/>
    <w:rsid w:val="005D0E22"/>
    <w:rsid w:val="005D0EE4"/>
    <w:rsid w:val="005D2BD6"/>
    <w:rsid w:val="005D3FB8"/>
    <w:rsid w:val="005D51A5"/>
    <w:rsid w:val="005D566C"/>
    <w:rsid w:val="005D632B"/>
    <w:rsid w:val="005D712E"/>
    <w:rsid w:val="005E0829"/>
    <w:rsid w:val="005E0F5E"/>
    <w:rsid w:val="005E57FD"/>
    <w:rsid w:val="005E5BFC"/>
    <w:rsid w:val="005F1DA0"/>
    <w:rsid w:val="005F2F8A"/>
    <w:rsid w:val="005F58E0"/>
    <w:rsid w:val="005F5BE5"/>
    <w:rsid w:val="005F6EA7"/>
    <w:rsid w:val="00600875"/>
    <w:rsid w:val="0060099D"/>
    <w:rsid w:val="006015FE"/>
    <w:rsid w:val="00602263"/>
    <w:rsid w:val="0060290F"/>
    <w:rsid w:val="0060354C"/>
    <w:rsid w:val="00603FF2"/>
    <w:rsid w:val="00604171"/>
    <w:rsid w:val="006042A7"/>
    <w:rsid w:val="00604C56"/>
    <w:rsid w:val="00605C4B"/>
    <w:rsid w:val="00606469"/>
    <w:rsid w:val="00607366"/>
    <w:rsid w:val="006100D7"/>
    <w:rsid w:val="00610AE2"/>
    <w:rsid w:val="0061230C"/>
    <w:rsid w:val="0061244A"/>
    <w:rsid w:val="0061266A"/>
    <w:rsid w:val="006127DB"/>
    <w:rsid w:val="0061299D"/>
    <w:rsid w:val="00612FF8"/>
    <w:rsid w:val="006151C0"/>
    <w:rsid w:val="00615483"/>
    <w:rsid w:val="006155A0"/>
    <w:rsid w:val="0061597B"/>
    <w:rsid w:val="00616A29"/>
    <w:rsid w:val="006174C6"/>
    <w:rsid w:val="00617864"/>
    <w:rsid w:val="00617FAB"/>
    <w:rsid w:val="00620FA1"/>
    <w:rsid w:val="00624D3C"/>
    <w:rsid w:val="006250EF"/>
    <w:rsid w:val="006266BD"/>
    <w:rsid w:val="00626B88"/>
    <w:rsid w:val="00627EDD"/>
    <w:rsid w:val="00627EE0"/>
    <w:rsid w:val="00630265"/>
    <w:rsid w:val="0063105C"/>
    <w:rsid w:val="00631B52"/>
    <w:rsid w:val="0063246E"/>
    <w:rsid w:val="00634446"/>
    <w:rsid w:val="00636DA8"/>
    <w:rsid w:val="006412E2"/>
    <w:rsid w:val="006417A0"/>
    <w:rsid w:val="006421BC"/>
    <w:rsid w:val="006426D8"/>
    <w:rsid w:val="00643055"/>
    <w:rsid w:val="00643DE7"/>
    <w:rsid w:val="00644CE1"/>
    <w:rsid w:val="00645038"/>
    <w:rsid w:val="0064533E"/>
    <w:rsid w:val="006462DD"/>
    <w:rsid w:val="00646F57"/>
    <w:rsid w:val="0064776C"/>
    <w:rsid w:val="00650104"/>
    <w:rsid w:val="00651B4B"/>
    <w:rsid w:val="00656D4B"/>
    <w:rsid w:val="00657294"/>
    <w:rsid w:val="00657D03"/>
    <w:rsid w:val="006603A1"/>
    <w:rsid w:val="00660883"/>
    <w:rsid w:val="0066092E"/>
    <w:rsid w:val="006621A8"/>
    <w:rsid w:val="0066222C"/>
    <w:rsid w:val="00662754"/>
    <w:rsid w:val="00663E34"/>
    <w:rsid w:val="00667966"/>
    <w:rsid w:val="00667CAD"/>
    <w:rsid w:val="00667D42"/>
    <w:rsid w:val="00670599"/>
    <w:rsid w:val="00671257"/>
    <w:rsid w:val="006731CC"/>
    <w:rsid w:val="00673429"/>
    <w:rsid w:val="00673ABE"/>
    <w:rsid w:val="00675508"/>
    <w:rsid w:val="006757C7"/>
    <w:rsid w:val="00677A99"/>
    <w:rsid w:val="0068026E"/>
    <w:rsid w:val="00680CD2"/>
    <w:rsid w:val="0068153D"/>
    <w:rsid w:val="00683985"/>
    <w:rsid w:val="00683E12"/>
    <w:rsid w:val="006844DB"/>
    <w:rsid w:val="00685ABC"/>
    <w:rsid w:val="00686183"/>
    <w:rsid w:val="006862F3"/>
    <w:rsid w:val="00686A9D"/>
    <w:rsid w:val="00687231"/>
    <w:rsid w:val="00690138"/>
    <w:rsid w:val="0069209E"/>
    <w:rsid w:val="006922F4"/>
    <w:rsid w:val="00692460"/>
    <w:rsid w:val="006927A3"/>
    <w:rsid w:val="006936CA"/>
    <w:rsid w:val="00694C29"/>
    <w:rsid w:val="00695C8C"/>
    <w:rsid w:val="006966C7"/>
    <w:rsid w:val="006971D6"/>
    <w:rsid w:val="00697375"/>
    <w:rsid w:val="006A04BD"/>
    <w:rsid w:val="006A0DD4"/>
    <w:rsid w:val="006A1700"/>
    <w:rsid w:val="006A371F"/>
    <w:rsid w:val="006A3BD4"/>
    <w:rsid w:val="006A437F"/>
    <w:rsid w:val="006A4C92"/>
    <w:rsid w:val="006A50AA"/>
    <w:rsid w:val="006A59D8"/>
    <w:rsid w:val="006A6A9B"/>
    <w:rsid w:val="006A6E2D"/>
    <w:rsid w:val="006A75C1"/>
    <w:rsid w:val="006A7BD8"/>
    <w:rsid w:val="006A7BDA"/>
    <w:rsid w:val="006B02D4"/>
    <w:rsid w:val="006B0BE2"/>
    <w:rsid w:val="006B1217"/>
    <w:rsid w:val="006B1F6E"/>
    <w:rsid w:val="006B2EAC"/>
    <w:rsid w:val="006B4861"/>
    <w:rsid w:val="006B650E"/>
    <w:rsid w:val="006C01E9"/>
    <w:rsid w:val="006C3373"/>
    <w:rsid w:val="006C37C5"/>
    <w:rsid w:val="006C535B"/>
    <w:rsid w:val="006C5750"/>
    <w:rsid w:val="006C57E1"/>
    <w:rsid w:val="006C5AE6"/>
    <w:rsid w:val="006C6467"/>
    <w:rsid w:val="006C77BC"/>
    <w:rsid w:val="006C7F20"/>
    <w:rsid w:val="006D292B"/>
    <w:rsid w:val="006D3841"/>
    <w:rsid w:val="006D4828"/>
    <w:rsid w:val="006D5240"/>
    <w:rsid w:val="006D5CC8"/>
    <w:rsid w:val="006D5D22"/>
    <w:rsid w:val="006D627C"/>
    <w:rsid w:val="006D64B3"/>
    <w:rsid w:val="006D6A9D"/>
    <w:rsid w:val="006D79CE"/>
    <w:rsid w:val="006E18A6"/>
    <w:rsid w:val="006E1ADA"/>
    <w:rsid w:val="006E280B"/>
    <w:rsid w:val="006E2D69"/>
    <w:rsid w:val="006E35B3"/>
    <w:rsid w:val="006E38ED"/>
    <w:rsid w:val="006E4213"/>
    <w:rsid w:val="006E4258"/>
    <w:rsid w:val="006E4DCB"/>
    <w:rsid w:val="006E4EF8"/>
    <w:rsid w:val="006E53D7"/>
    <w:rsid w:val="006E5A5F"/>
    <w:rsid w:val="006E5CD7"/>
    <w:rsid w:val="006E6610"/>
    <w:rsid w:val="006E6B7A"/>
    <w:rsid w:val="006E7B01"/>
    <w:rsid w:val="006F0590"/>
    <w:rsid w:val="006F1019"/>
    <w:rsid w:val="006F106B"/>
    <w:rsid w:val="006F11F2"/>
    <w:rsid w:val="006F12E6"/>
    <w:rsid w:val="006F27EC"/>
    <w:rsid w:val="006F2EA8"/>
    <w:rsid w:val="006F6454"/>
    <w:rsid w:val="006F66CA"/>
    <w:rsid w:val="006F675C"/>
    <w:rsid w:val="006F7BF7"/>
    <w:rsid w:val="0070029B"/>
    <w:rsid w:val="0070062E"/>
    <w:rsid w:val="00700982"/>
    <w:rsid w:val="0070098D"/>
    <w:rsid w:val="00701BB8"/>
    <w:rsid w:val="00702236"/>
    <w:rsid w:val="007050C3"/>
    <w:rsid w:val="00705629"/>
    <w:rsid w:val="00705E57"/>
    <w:rsid w:val="00706834"/>
    <w:rsid w:val="007072FD"/>
    <w:rsid w:val="0070784A"/>
    <w:rsid w:val="00710275"/>
    <w:rsid w:val="007104D9"/>
    <w:rsid w:val="00710695"/>
    <w:rsid w:val="00710CA1"/>
    <w:rsid w:val="00711778"/>
    <w:rsid w:val="00711ACD"/>
    <w:rsid w:val="007120AD"/>
    <w:rsid w:val="007125BB"/>
    <w:rsid w:val="00712989"/>
    <w:rsid w:val="00712D22"/>
    <w:rsid w:val="00714AA2"/>
    <w:rsid w:val="0071692E"/>
    <w:rsid w:val="00716D3D"/>
    <w:rsid w:val="007209DB"/>
    <w:rsid w:val="00721343"/>
    <w:rsid w:val="00723C5B"/>
    <w:rsid w:val="00723C9E"/>
    <w:rsid w:val="00733A49"/>
    <w:rsid w:val="00734C89"/>
    <w:rsid w:val="00734F07"/>
    <w:rsid w:val="0073552C"/>
    <w:rsid w:val="0073574C"/>
    <w:rsid w:val="0073610B"/>
    <w:rsid w:val="007361AA"/>
    <w:rsid w:val="00736E5E"/>
    <w:rsid w:val="0073723B"/>
    <w:rsid w:val="00741AD8"/>
    <w:rsid w:val="00741E57"/>
    <w:rsid w:val="00742B32"/>
    <w:rsid w:val="00743AE3"/>
    <w:rsid w:val="00743D27"/>
    <w:rsid w:val="00744601"/>
    <w:rsid w:val="00747D94"/>
    <w:rsid w:val="00751D95"/>
    <w:rsid w:val="00752827"/>
    <w:rsid w:val="00753F28"/>
    <w:rsid w:val="00754AEA"/>
    <w:rsid w:val="007557CE"/>
    <w:rsid w:val="00757AEC"/>
    <w:rsid w:val="00760DEF"/>
    <w:rsid w:val="007632F2"/>
    <w:rsid w:val="0076412B"/>
    <w:rsid w:val="00767374"/>
    <w:rsid w:val="0077078F"/>
    <w:rsid w:val="00770ACA"/>
    <w:rsid w:val="0077198C"/>
    <w:rsid w:val="007725B9"/>
    <w:rsid w:val="00773087"/>
    <w:rsid w:val="007743F5"/>
    <w:rsid w:val="00774688"/>
    <w:rsid w:val="007755CF"/>
    <w:rsid w:val="00776E51"/>
    <w:rsid w:val="007801C0"/>
    <w:rsid w:val="0078197F"/>
    <w:rsid w:val="00781B60"/>
    <w:rsid w:val="00782A16"/>
    <w:rsid w:val="00783A07"/>
    <w:rsid w:val="00783CE1"/>
    <w:rsid w:val="007840EE"/>
    <w:rsid w:val="00784378"/>
    <w:rsid w:val="007872F8"/>
    <w:rsid w:val="007903A4"/>
    <w:rsid w:val="00790EDB"/>
    <w:rsid w:val="00792701"/>
    <w:rsid w:val="00794DD2"/>
    <w:rsid w:val="00795030"/>
    <w:rsid w:val="007956DB"/>
    <w:rsid w:val="00795825"/>
    <w:rsid w:val="007968EC"/>
    <w:rsid w:val="00797E83"/>
    <w:rsid w:val="007A1373"/>
    <w:rsid w:val="007A28C4"/>
    <w:rsid w:val="007A2A2D"/>
    <w:rsid w:val="007A2BC3"/>
    <w:rsid w:val="007A2EBA"/>
    <w:rsid w:val="007A36E7"/>
    <w:rsid w:val="007A3E62"/>
    <w:rsid w:val="007A4AEF"/>
    <w:rsid w:val="007A53CA"/>
    <w:rsid w:val="007A5F5D"/>
    <w:rsid w:val="007A7833"/>
    <w:rsid w:val="007A79EE"/>
    <w:rsid w:val="007B0F16"/>
    <w:rsid w:val="007B1607"/>
    <w:rsid w:val="007B2059"/>
    <w:rsid w:val="007B3BED"/>
    <w:rsid w:val="007B423C"/>
    <w:rsid w:val="007B440A"/>
    <w:rsid w:val="007B4CC9"/>
    <w:rsid w:val="007B6437"/>
    <w:rsid w:val="007B67E1"/>
    <w:rsid w:val="007B7605"/>
    <w:rsid w:val="007B7F6D"/>
    <w:rsid w:val="007C10A8"/>
    <w:rsid w:val="007C112B"/>
    <w:rsid w:val="007C12DA"/>
    <w:rsid w:val="007C36CB"/>
    <w:rsid w:val="007C3EDD"/>
    <w:rsid w:val="007C483D"/>
    <w:rsid w:val="007C4B3E"/>
    <w:rsid w:val="007C5FBD"/>
    <w:rsid w:val="007C622E"/>
    <w:rsid w:val="007C64B1"/>
    <w:rsid w:val="007C7B19"/>
    <w:rsid w:val="007C7D84"/>
    <w:rsid w:val="007D03F0"/>
    <w:rsid w:val="007D100B"/>
    <w:rsid w:val="007D1767"/>
    <w:rsid w:val="007D20E9"/>
    <w:rsid w:val="007D27B6"/>
    <w:rsid w:val="007D2F72"/>
    <w:rsid w:val="007D305E"/>
    <w:rsid w:val="007D5E0C"/>
    <w:rsid w:val="007D7ADD"/>
    <w:rsid w:val="007E0409"/>
    <w:rsid w:val="007E0D4B"/>
    <w:rsid w:val="007E1B27"/>
    <w:rsid w:val="007E2A12"/>
    <w:rsid w:val="007E547F"/>
    <w:rsid w:val="007E62F8"/>
    <w:rsid w:val="007E7FF2"/>
    <w:rsid w:val="007F0436"/>
    <w:rsid w:val="007F0905"/>
    <w:rsid w:val="007F3C52"/>
    <w:rsid w:val="007F5B0B"/>
    <w:rsid w:val="007F5F1C"/>
    <w:rsid w:val="007F761E"/>
    <w:rsid w:val="008007B3"/>
    <w:rsid w:val="00801DED"/>
    <w:rsid w:val="00802224"/>
    <w:rsid w:val="00802A5C"/>
    <w:rsid w:val="00802C44"/>
    <w:rsid w:val="00803180"/>
    <w:rsid w:val="0080346D"/>
    <w:rsid w:val="00803EA4"/>
    <w:rsid w:val="0080468A"/>
    <w:rsid w:val="00805310"/>
    <w:rsid w:val="00806179"/>
    <w:rsid w:val="00806349"/>
    <w:rsid w:val="00806DA9"/>
    <w:rsid w:val="00806E14"/>
    <w:rsid w:val="00807510"/>
    <w:rsid w:val="008108FC"/>
    <w:rsid w:val="0081262E"/>
    <w:rsid w:val="00812E33"/>
    <w:rsid w:val="00812E49"/>
    <w:rsid w:val="0081405B"/>
    <w:rsid w:val="008146BD"/>
    <w:rsid w:val="008148A6"/>
    <w:rsid w:val="00815523"/>
    <w:rsid w:val="00815E95"/>
    <w:rsid w:val="008166ED"/>
    <w:rsid w:val="00817FF4"/>
    <w:rsid w:val="00820D2A"/>
    <w:rsid w:val="00821CDE"/>
    <w:rsid w:val="008229C2"/>
    <w:rsid w:val="008231EF"/>
    <w:rsid w:val="00823856"/>
    <w:rsid w:val="00823B95"/>
    <w:rsid w:val="008246BB"/>
    <w:rsid w:val="00824A72"/>
    <w:rsid w:val="00824E60"/>
    <w:rsid w:val="00824F7D"/>
    <w:rsid w:val="00825415"/>
    <w:rsid w:val="00826C93"/>
    <w:rsid w:val="00826F37"/>
    <w:rsid w:val="00827355"/>
    <w:rsid w:val="008328FF"/>
    <w:rsid w:val="008366B4"/>
    <w:rsid w:val="00837911"/>
    <w:rsid w:val="008404A9"/>
    <w:rsid w:val="008432E7"/>
    <w:rsid w:val="008432E8"/>
    <w:rsid w:val="00843C01"/>
    <w:rsid w:val="00843D26"/>
    <w:rsid w:val="00843FBA"/>
    <w:rsid w:val="00845187"/>
    <w:rsid w:val="00845E03"/>
    <w:rsid w:val="008466E0"/>
    <w:rsid w:val="00850035"/>
    <w:rsid w:val="00850A1F"/>
    <w:rsid w:val="008522AD"/>
    <w:rsid w:val="008532AE"/>
    <w:rsid w:val="00853927"/>
    <w:rsid w:val="0085441C"/>
    <w:rsid w:val="00854511"/>
    <w:rsid w:val="008550BB"/>
    <w:rsid w:val="008573A2"/>
    <w:rsid w:val="00857462"/>
    <w:rsid w:val="00860A70"/>
    <w:rsid w:val="0086156F"/>
    <w:rsid w:val="00864F6B"/>
    <w:rsid w:val="00865A0F"/>
    <w:rsid w:val="00865FC3"/>
    <w:rsid w:val="00866176"/>
    <w:rsid w:val="008677F5"/>
    <w:rsid w:val="00871AEF"/>
    <w:rsid w:val="00872A23"/>
    <w:rsid w:val="00874FE7"/>
    <w:rsid w:val="00875A3B"/>
    <w:rsid w:val="00875C41"/>
    <w:rsid w:val="0087675D"/>
    <w:rsid w:val="00876F0F"/>
    <w:rsid w:val="0087717E"/>
    <w:rsid w:val="008779A0"/>
    <w:rsid w:val="0088016A"/>
    <w:rsid w:val="00880709"/>
    <w:rsid w:val="00881120"/>
    <w:rsid w:val="0088149D"/>
    <w:rsid w:val="008816A3"/>
    <w:rsid w:val="00881A2F"/>
    <w:rsid w:val="0088208D"/>
    <w:rsid w:val="00882859"/>
    <w:rsid w:val="00882C68"/>
    <w:rsid w:val="0088345E"/>
    <w:rsid w:val="008838DC"/>
    <w:rsid w:val="00885950"/>
    <w:rsid w:val="00886C21"/>
    <w:rsid w:val="00892378"/>
    <w:rsid w:val="00892D11"/>
    <w:rsid w:val="00893D87"/>
    <w:rsid w:val="00893E88"/>
    <w:rsid w:val="00894AA4"/>
    <w:rsid w:val="008951B6"/>
    <w:rsid w:val="008958AA"/>
    <w:rsid w:val="008978B1"/>
    <w:rsid w:val="00897E81"/>
    <w:rsid w:val="00897F1D"/>
    <w:rsid w:val="008A1359"/>
    <w:rsid w:val="008A23B9"/>
    <w:rsid w:val="008A2474"/>
    <w:rsid w:val="008A2CF3"/>
    <w:rsid w:val="008A2F2C"/>
    <w:rsid w:val="008A3022"/>
    <w:rsid w:val="008A4318"/>
    <w:rsid w:val="008A516E"/>
    <w:rsid w:val="008A51DE"/>
    <w:rsid w:val="008A6E4E"/>
    <w:rsid w:val="008B0948"/>
    <w:rsid w:val="008B0CCF"/>
    <w:rsid w:val="008B3A47"/>
    <w:rsid w:val="008B407C"/>
    <w:rsid w:val="008B450E"/>
    <w:rsid w:val="008B7D7E"/>
    <w:rsid w:val="008C11DD"/>
    <w:rsid w:val="008C34F4"/>
    <w:rsid w:val="008C3B25"/>
    <w:rsid w:val="008C3B4A"/>
    <w:rsid w:val="008C3D79"/>
    <w:rsid w:val="008C5535"/>
    <w:rsid w:val="008C65B3"/>
    <w:rsid w:val="008C6D1C"/>
    <w:rsid w:val="008C78F5"/>
    <w:rsid w:val="008C7AC0"/>
    <w:rsid w:val="008D1071"/>
    <w:rsid w:val="008D34A2"/>
    <w:rsid w:val="008D3BF8"/>
    <w:rsid w:val="008D4E56"/>
    <w:rsid w:val="008D7272"/>
    <w:rsid w:val="008E16EE"/>
    <w:rsid w:val="008E27E5"/>
    <w:rsid w:val="008E2B0C"/>
    <w:rsid w:val="008E2F56"/>
    <w:rsid w:val="008E4578"/>
    <w:rsid w:val="008E4B2D"/>
    <w:rsid w:val="008E67EF"/>
    <w:rsid w:val="008E6BE4"/>
    <w:rsid w:val="008F2ED1"/>
    <w:rsid w:val="008F2F04"/>
    <w:rsid w:val="008F3A25"/>
    <w:rsid w:val="008F3A4E"/>
    <w:rsid w:val="008F5FC1"/>
    <w:rsid w:val="008F755B"/>
    <w:rsid w:val="008F7B8E"/>
    <w:rsid w:val="0090008A"/>
    <w:rsid w:val="00900F61"/>
    <w:rsid w:val="009010E0"/>
    <w:rsid w:val="00901997"/>
    <w:rsid w:val="00901AC5"/>
    <w:rsid w:val="009020BE"/>
    <w:rsid w:val="00905E2E"/>
    <w:rsid w:val="009069FB"/>
    <w:rsid w:val="00906B72"/>
    <w:rsid w:val="00912EE6"/>
    <w:rsid w:val="0091329C"/>
    <w:rsid w:val="0091382E"/>
    <w:rsid w:val="00914A1A"/>
    <w:rsid w:val="00915552"/>
    <w:rsid w:val="009161B1"/>
    <w:rsid w:val="00916745"/>
    <w:rsid w:val="00917472"/>
    <w:rsid w:val="0091790D"/>
    <w:rsid w:val="00920E19"/>
    <w:rsid w:val="0092142B"/>
    <w:rsid w:val="00921A92"/>
    <w:rsid w:val="00922E42"/>
    <w:rsid w:val="00923D94"/>
    <w:rsid w:val="009245BA"/>
    <w:rsid w:val="009249DF"/>
    <w:rsid w:val="00924F18"/>
    <w:rsid w:val="009254A3"/>
    <w:rsid w:val="00926217"/>
    <w:rsid w:val="00926CAA"/>
    <w:rsid w:val="00926CE0"/>
    <w:rsid w:val="0092728B"/>
    <w:rsid w:val="0093002C"/>
    <w:rsid w:val="00930FD6"/>
    <w:rsid w:val="009326AF"/>
    <w:rsid w:val="009336BF"/>
    <w:rsid w:val="009338A7"/>
    <w:rsid w:val="00935295"/>
    <w:rsid w:val="009359CF"/>
    <w:rsid w:val="00936A48"/>
    <w:rsid w:val="0094104D"/>
    <w:rsid w:val="009416B7"/>
    <w:rsid w:val="009417B8"/>
    <w:rsid w:val="00942D4E"/>
    <w:rsid w:val="009432E5"/>
    <w:rsid w:val="009432FC"/>
    <w:rsid w:val="00945934"/>
    <w:rsid w:val="009464D5"/>
    <w:rsid w:val="00951039"/>
    <w:rsid w:val="00952222"/>
    <w:rsid w:val="00952918"/>
    <w:rsid w:val="0095297F"/>
    <w:rsid w:val="00957758"/>
    <w:rsid w:val="00957949"/>
    <w:rsid w:val="009622F2"/>
    <w:rsid w:val="0096460F"/>
    <w:rsid w:val="00964886"/>
    <w:rsid w:val="0096501E"/>
    <w:rsid w:val="009653B6"/>
    <w:rsid w:val="00965460"/>
    <w:rsid w:val="009658CA"/>
    <w:rsid w:val="00966EDD"/>
    <w:rsid w:val="00970590"/>
    <w:rsid w:val="00973060"/>
    <w:rsid w:val="00974460"/>
    <w:rsid w:val="00974933"/>
    <w:rsid w:val="00975D55"/>
    <w:rsid w:val="00977333"/>
    <w:rsid w:val="009779C8"/>
    <w:rsid w:val="00980189"/>
    <w:rsid w:val="009801DF"/>
    <w:rsid w:val="00980F58"/>
    <w:rsid w:val="00981095"/>
    <w:rsid w:val="009817F8"/>
    <w:rsid w:val="0098292B"/>
    <w:rsid w:val="009838D3"/>
    <w:rsid w:val="00984D14"/>
    <w:rsid w:val="009865A8"/>
    <w:rsid w:val="00987C2B"/>
    <w:rsid w:val="009924CD"/>
    <w:rsid w:val="00993390"/>
    <w:rsid w:val="00994761"/>
    <w:rsid w:val="00996183"/>
    <w:rsid w:val="00996743"/>
    <w:rsid w:val="00997381"/>
    <w:rsid w:val="009978C4"/>
    <w:rsid w:val="009A0DDF"/>
    <w:rsid w:val="009A0F42"/>
    <w:rsid w:val="009A2EA6"/>
    <w:rsid w:val="009A3A2E"/>
    <w:rsid w:val="009A3B0E"/>
    <w:rsid w:val="009A75F8"/>
    <w:rsid w:val="009A7B40"/>
    <w:rsid w:val="009A7FFA"/>
    <w:rsid w:val="009B4A5B"/>
    <w:rsid w:val="009B4BCF"/>
    <w:rsid w:val="009B5B8A"/>
    <w:rsid w:val="009B6676"/>
    <w:rsid w:val="009C039E"/>
    <w:rsid w:val="009C0E69"/>
    <w:rsid w:val="009C1599"/>
    <w:rsid w:val="009C2692"/>
    <w:rsid w:val="009C2D75"/>
    <w:rsid w:val="009C4145"/>
    <w:rsid w:val="009C5366"/>
    <w:rsid w:val="009C6441"/>
    <w:rsid w:val="009C6AD9"/>
    <w:rsid w:val="009C7220"/>
    <w:rsid w:val="009D05ED"/>
    <w:rsid w:val="009D0B9B"/>
    <w:rsid w:val="009D0D39"/>
    <w:rsid w:val="009D15B7"/>
    <w:rsid w:val="009D168A"/>
    <w:rsid w:val="009D26F8"/>
    <w:rsid w:val="009D2D59"/>
    <w:rsid w:val="009D2DC3"/>
    <w:rsid w:val="009D3C59"/>
    <w:rsid w:val="009D3DA4"/>
    <w:rsid w:val="009D4DCA"/>
    <w:rsid w:val="009D54E5"/>
    <w:rsid w:val="009D5E5B"/>
    <w:rsid w:val="009D6502"/>
    <w:rsid w:val="009D737E"/>
    <w:rsid w:val="009D7DAF"/>
    <w:rsid w:val="009E048D"/>
    <w:rsid w:val="009E0B4A"/>
    <w:rsid w:val="009E2233"/>
    <w:rsid w:val="009E2CC5"/>
    <w:rsid w:val="009E3395"/>
    <w:rsid w:val="009E3E6B"/>
    <w:rsid w:val="009E3E79"/>
    <w:rsid w:val="009E4073"/>
    <w:rsid w:val="009E4754"/>
    <w:rsid w:val="009E4D26"/>
    <w:rsid w:val="009E5273"/>
    <w:rsid w:val="009E5696"/>
    <w:rsid w:val="009E5716"/>
    <w:rsid w:val="009E57D5"/>
    <w:rsid w:val="009E6E38"/>
    <w:rsid w:val="009E78E8"/>
    <w:rsid w:val="009E7D53"/>
    <w:rsid w:val="009F0307"/>
    <w:rsid w:val="009F1AC7"/>
    <w:rsid w:val="009F227A"/>
    <w:rsid w:val="009F2B67"/>
    <w:rsid w:val="009F2C87"/>
    <w:rsid w:val="009F43C2"/>
    <w:rsid w:val="009F4E63"/>
    <w:rsid w:val="009F5230"/>
    <w:rsid w:val="009F64FC"/>
    <w:rsid w:val="009F6537"/>
    <w:rsid w:val="00A001EC"/>
    <w:rsid w:val="00A0159E"/>
    <w:rsid w:val="00A01A12"/>
    <w:rsid w:val="00A01A1F"/>
    <w:rsid w:val="00A0229D"/>
    <w:rsid w:val="00A041AC"/>
    <w:rsid w:val="00A04FE3"/>
    <w:rsid w:val="00A05304"/>
    <w:rsid w:val="00A07300"/>
    <w:rsid w:val="00A0798A"/>
    <w:rsid w:val="00A111EC"/>
    <w:rsid w:val="00A11927"/>
    <w:rsid w:val="00A12DE6"/>
    <w:rsid w:val="00A13424"/>
    <w:rsid w:val="00A13653"/>
    <w:rsid w:val="00A14D69"/>
    <w:rsid w:val="00A15244"/>
    <w:rsid w:val="00A15FA4"/>
    <w:rsid w:val="00A17FF4"/>
    <w:rsid w:val="00A20317"/>
    <w:rsid w:val="00A205AD"/>
    <w:rsid w:val="00A20E17"/>
    <w:rsid w:val="00A21B9A"/>
    <w:rsid w:val="00A2230A"/>
    <w:rsid w:val="00A22566"/>
    <w:rsid w:val="00A22794"/>
    <w:rsid w:val="00A23A22"/>
    <w:rsid w:val="00A24FFB"/>
    <w:rsid w:val="00A27018"/>
    <w:rsid w:val="00A27077"/>
    <w:rsid w:val="00A30548"/>
    <w:rsid w:val="00A31453"/>
    <w:rsid w:val="00A31631"/>
    <w:rsid w:val="00A32FC7"/>
    <w:rsid w:val="00A34340"/>
    <w:rsid w:val="00A36C72"/>
    <w:rsid w:val="00A37765"/>
    <w:rsid w:val="00A40518"/>
    <w:rsid w:val="00A40C4A"/>
    <w:rsid w:val="00A41DFC"/>
    <w:rsid w:val="00A42098"/>
    <w:rsid w:val="00A4291E"/>
    <w:rsid w:val="00A42EB1"/>
    <w:rsid w:val="00A4341E"/>
    <w:rsid w:val="00A434EF"/>
    <w:rsid w:val="00A43DD1"/>
    <w:rsid w:val="00A44317"/>
    <w:rsid w:val="00A44426"/>
    <w:rsid w:val="00A448B9"/>
    <w:rsid w:val="00A44A20"/>
    <w:rsid w:val="00A4622F"/>
    <w:rsid w:val="00A46715"/>
    <w:rsid w:val="00A47BCF"/>
    <w:rsid w:val="00A50150"/>
    <w:rsid w:val="00A50854"/>
    <w:rsid w:val="00A52160"/>
    <w:rsid w:val="00A527E5"/>
    <w:rsid w:val="00A52899"/>
    <w:rsid w:val="00A52986"/>
    <w:rsid w:val="00A532A1"/>
    <w:rsid w:val="00A55F77"/>
    <w:rsid w:val="00A56385"/>
    <w:rsid w:val="00A57501"/>
    <w:rsid w:val="00A633AC"/>
    <w:rsid w:val="00A63577"/>
    <w:rsid w:val="00A63586"/>
    <w:rsid w:val="00A64B6E"/>
    <w:rsid w:val="00A64E24"/>
    <w:rsid w:val="00A670ED"/>
    <w:rsid w:val="00A67DA0"/>
    <w:rsid w:val="00A700B1"/>
    <w:rsid w:val="00A70850"/>
    <w:rsid w:val="00A71162"/>
    <w:rsid w:val="00A7381F"/>
    <w:rsid w:val="00A74DC1"/>
    <w:rsid w:val="00A750A2"/>
    <w:rsid w:val="00A75E95"/>
    <w:rsid w:val="00A76BD6"/>
    <w:rsid w:val="00A7740B"/>
    <w:rsid w:val="00A777F8"/>
    <w:rsid w:val="00A77848"/>
    <w:rsid w:val="00A80E09"/>
    <w:rsid w:val="00A82E35"/>
    <w:rsid w:val="00A82F3A"/>
    <w:rsid w:val="00A837F7"/>
    <w:rsid w:val="00A8499E"/>
    <w:rsid w:val="00A865BB"/>
    <w:rsid w:val="00A86845"/>
    <w:rsid w:val="00A86E4F"/>
    <w:rsid w:val="00A87992"/>
    <w:rsid w:val="00A929C9"/>
    <w:rsid w:val="00A92A33"/>
    <w:rsid w:val="00A92B51"/>
    <w:rsid w:val="00A93345"/>
    <w:rsid w:val="00A93383"/>
    <w:rsid w:val="00A9346E"/>
    <w:rsid w:val="00A93AA0"/>
    <w:rsid w:val="00A9450D"/>
    <w:rsid w:val="00A970ED"/>
    <w:rsid w:val="00A97321"/>
    <w:rsid w:val="00A979CD"/>
    <w:rsid w:val="00A97A0E"/>
    <w:rsid w:val="00A97FDA"/>
    <w:rsid w:val="00AA17FE"/>
    <w:rsid w:val="00AA1ADA"/>
    <w:rsid w:val="00AA2BFC"/>
    <w:rsid w:val="00AA2D30"/>
    <w:rsid w:val="00AA2EDC"/>
    <w:rsid w:val="00AA328E"/>
    <w:rsid w:val="00AA38E1"/>
    <w:rsid w:val="00AA3FD1"/>
    <w:rsid w:val="00AA445B"/>
    <w:rsid w:val="00AA4B71"/>
    <w:rsid w:val="00AA7153"/>
    <w:rsid w:val="00AB13B3"/>
    <w:rsid w:val="00AB1F40"/>
    <w:rsid w:val="00AB24B9"/>
    <w:rsid w:val="00AB3037"/>
    <w:rsid w:val="00AB3598"/>
    <w:rsid w:val="00AB3950"/>
    <w:rsid w:val="00AB66A0"/>
    <w:rsid w:val="00AB68B7"/>
    <w:rsid w:val="00AB6CA7"/>
    <w:rsid w:val="00AB7EB7"/>
    <w:rsid w:val="00AC0704"/>
    <w:rsid w:val="00AC13A1"/>
    <w:rsid w:val="00AC288A"/>
    <w:rsid w:val="00AC2ED0"/>
    <w:rsid w:val="00AC476A"/>
    <w:rsid w:val="00AD0101"/>
    <w:rsid w:val="00AD0DA5"/>
    <w:rsid w:val="00AD14BB"/>
    <w:rsid w:val="00AD390A"/>
    <w:rsid w:val="00AD6AA3"/>
    <w:rsid w:val="00AD6CFF"/>
    <w:rsid w:val="00AD72AC"/>
    <w:rsid w:val="00AE02B2"/>
    <w:rsid w:val="00AE19E0"/>
    <w:rsid w:val="00AE1F2C"/>
    <w:rsid w:val="00AE3F87"/>
    <w:rsid w:val="00AE61DB"/>
    <w:rsid w:val="00AE6309"/>
    <w:rsid w:val="00AE6C21"/>
    <w:rsid w:val="00AF15B3"/>
    <w:rsid w:val="00AF1F78"/>
    <w:rsid w:val="00AF2930"/>
    <w:rsid w:val="00AF345D"/>
    <w:rsid w:val="00AF3947"/>
    <w:rsid w:val="00AF39F6"/>
    <w:rsid w:val="00AF3AB1"/>
    <w:rsid w:val="00AF449C"/>
    <w:rsid w:val="00AF4502"/>
    <w:rsid w:val="00AF4FB3"/>
    <w:rsid w:val="00AF590D"/>
    <w:rsid w:val="00AF679F"/>
    <w:rsid w:val="00B00341"/>
    <w:rsid w:val="00B0050A"/>
    <w:rsid w:val="00B00FEA"/>
    <w:rsid w:val="00B039F1"/>
    <w:rsid w:val="00B0438B"/>
    <w:rsid w:val="00B04AD4"/>
    <w:rsid w:val="00B05522"/>
    <w:rsid w:val="00B06363"/>
    <w:rsid w:val="00B073BA"/>
    <w:rsid w:val="00B07C73"/>
    <w:rsid w:val="00B10278"/>
    <w:rsid w:val="00B1180F"/>
    <w:rsid w:val="00B130F3"/>
    <w:rsid w:val="00B137EC"/>
    <w:rsid w:val="00B1381E"/>
    <w:rsid w:val="00B15E27"/>
    <w:rsid w:val="00B167D4"/>
    <w:rsid w:val="00B20D53"/>
    <w:rsid w:val="00B20E4D"/>
    <w:rsid w:val="00B210C8"/>
    <w:rsid w:val="00B235D5"/>
    <w:rsid w:val="00B23A2A"/>
    <w:rsid w:val="00B23E38"/>
    <w:rsid w:val="00B246EE"/>
    <w:rsid w:val="00B25810"/>
    <w:rsid w:val="00B26132"/>
    <w:rsid w:val="00B262E4"/>
    <w:rsid w:val="00B26EAC"/>
    <w:rsid w:val="00B306B7"/>
    <w:rsid w:val="00B30DB4"/>
    <w:rsid w:val="00B31778"/>
    <w:rsid w:val="00B32026"/>
    <w:rsid w:val="00B321B6"/>
    <w:rsid w:val="00B328DF"/>
    <w:rsid w:val="00B332C8"/>
    <w:rsid w:val="00B3353B"/>
    <w:rsid w:val="00B351B3"/>
    <w:rsid w:val="00B36F82"/>
    <w:rsid w:val="00B375BF"/>
    <w:rsid w:val="00B37A1C"/>
    <w:rsid w:val="00B40125"/>
    <w:rsid w:val="00B40371"/>
    <w:rsid w:val="00B41287"/>
    <w:rsid w:val="00B41CAB"/>
    <w:rsid w:val="00B41E34"/>
    <w:rsid w:val="00B431F6"/>
    <w:rsid w:val="00B439C8"/>
    <w:rsid w:val="00B444F1"/>
    <w:rsid w:val="00B458E2"/>
    <w:rsid w:val="00B45C44"/>
    <w:rsid w:val="00B476D2"/>
    <w:rsid w:val="00B504D2"/>
    <w:rsid w:val="00B50AE0"/>
    <w:rsid w:val="00B50F63"/>
    <w:rsid w:val="00B51387"/>
    <w:rsid w:val="00B513F2"/>
    <w:rsid w:val="00B519FE"/>
    <w:rsid w:val="00B5410B"/>
    <w:rsid w:val="00B55E14"/>
    <w:rsid w:val="00B5704E"/>
    <w:rsid w:val="00B5713B"/>
    <w:rsid w:val="00B5762C"/>
    <w:rsid w:val="00B57645"/>
    <w:rsid w:val="00B631D6"/>
    <w:rsid w:val="00B634DD"/>
    <w:rsid w:val="00B6352B"/>
    <w:rsid w:val="00B65AC3"/>
    <w:rsid w:val="00B65DC1"/>
    <w:rsid w:val="00B678D6"/>
    <w:rsid w:val="00B67EC0"/>
    <w:rsid w:val="00B70034"/>
    <w:rsid w:val="00B701B9"/>
    <w:rsid w:val="00B70237"/>
    <w:rsid w:val="00B714EE"/>
    <w:rsid w:val="00B71765"/>
    <w:rsid w:val="00B71C80"/>
    <w:rsid w:val="00B73C79"/>
    <w:rsid w:val="00B73D6F"/>
    <w:rsid w:val="00B74027"/>
    <w:rsid w:val="00B77C74"/>
    <w:rsid w:val="00B80131"/>
    <w:rsid w:val="00B80144"/>
    <w:rsid w:val="00B807F7"/>
    <w:rsid w:val="00B80CFA"/>
    <w:rsid w:val="00B82996"/>
    <w:rsid w:val="00B8449A"/>
    <w:rsid w:val="00B85059"/>
    <w:rsid w:val="00B85677"/>
    <w:rsid w:val="00B86AD2"/>
    <w:rsid w:val="00B87DBC"/>
    <w:rsid w:val="00B90C39"/>
    <w:rsid w:val="00B91629"/>
    <w:rsid w:val="00B92CFD"/>
    <w:rsid w:val="00B93D6F"/>
    <w:rsid w:val="00B94230"/>
    <w:rsid w:val="00B94BF7"/>
    <w:rsid w:val="00B94EF0"/>
    <w:rsid w:val="00B95A2D"/>
    <w:rsid w:val="00B95F03"/>
    <w:rsid w:val="00B96324"/>
    <w:rsid w:val="00B96427"/>
    <w:rsid w:val="00BA23A3"/>
    <w:rsid w:val="00BA4949"/>
    <w:rsid w:val="00BA6E1F"/>
    <w:rsid w:val="00BA6F94"/>
    <w:rsid w:val="00BA7854"/>
    <w:rsid w:val="00BB0BA4"/>
    <w:rsid w:val="00BB244E"/>
    <w:rsid w:val="00BB2C5C"/>
    <w:rsid w:val="00BB31F3"/>
    <w:rsid w:val="00BB4CC4"/>
    <w:rsid w:val="00BB78C9"/>
    <w:rsid w:val="00BC1711"/>
    <w:rsid w:val="00BC1CCA"/>
    <w:rsid w:val="00BC26AE"/>
    <w:rsid w:val="00BC3165"/>
    <w:rsid w:val="00BC50FF"/>
    <w:rsid w:val="00BC63E9"/>
    <w:rsid w:val="00BC6A5C"/>
    <w:rsid w:val="00BC76EC"/>
    <w:rsid w:val="00BC7724"/>
    <w:rsid w:val="00BC7DC3"/>
    <w:rsid w:val="00BD0921"/>
    <w:rsid w:val="00BD2C9F"/>
    <w:rsid w:val="00BD3626"/>
    <w:rsid w:val="00BD4841"/>
    <w:rsid w:val="00BD588B"/>
    <w:rsid w:val="00BD7FF9"/>
    <w:rsid w:val="00BE0136"/>
    <w:rsid w:val="00BE1221"/>
    <w:rsid w:val="00BE1E75"/>
    <w:rsid w:val="00BE1F4B"/>
    <w:rsid w:val="00BE2403"/>
    <w:rsid w:val="00BE26F2"/>
    <w:rsid w:val="00BE2D47"/>
    <w:rsid w:val="00BE2DA9"/>
    <w:rsid w:val="00BE2E81"/>
    <w:rsid w:val="00BE30FE"/>
    <w:rsid w:val="00BE371E"/>
    <w:rsid w:val="00BE6180"/>
    <w:rsid w:val="00BE63B4"/>
    <w:rsid w:val="00BF026F"/>
    <w:rsid w:val="00BF1A2A"/>
    <w:rsid w:val="00BF1A5F"/>
    <w:rsid w:val="00BF1CE0"/>
    <w:rsid w:val="00BF359D"/>
    <w:rsid w:val="00BF4401"/>
    <w:rsid w:val="00BF4615"/>
    <w:rsid w:val="00BF5620"/>
    <w:rsid w:val="00BF5888"/>
    <w:rsid w:val="00BF62A0"/>
    <w:rsid w:val="00BF6332"/>
    <w:rsid w:val="00BF7A3F"/>
    <w:rsid w:val="00C00487"/>
    <w:rsid w:val="00C01462"/>
    <w:rsid w:val="00C028F0"/>
    <w:rsid w:val="00C02D77"/>
    <w:rsid w:val="00C02FB4"/>
    <w:rsid w:val="00C033ED"/>
    <w:rsid w:val="00C03F09"/>
    <w:rsid w:val="00C04464"/>
    <w:rsid w:val="00C04E4E"/>
    <w:rsid w:val="00C05DAF"/>
    <w:rsid w:val="00C06A42"/>
    <w:rsid w:val="00C06EFE"/>
    <w:rsid w:val="00C074A6"/>
    <w:rsid w:val="00C105BA"/>
    <w:rsid w:val="00C107E2"/>
    <w:rsid w:val="00C1195B"/>
    <w:rsid w:val="00C11CBF"/>
    <w:rsid w:val="00C12FA9"/>
    <w:rsid w:val="00C12FDF"/>
    <w:rsid w:val="00C138A1"/>
    <w:rsid w:val="00C1482D"/>
    <w:rsid w:val="00C14A36"/>
    <w:rsid w:val="00C14E0D"/>
    <w:rsid w:val="00C1557E"/>
    <w:rsid w:val="00C155AF"/>
    <w:rsid w:val="00C17E1E"/>
    <w:rsid w:val="00C204C6"/>
    <w:rsid w:val="00C213A2"/>
    <w:rsid w:val="00C23649"/>
    <w:rsid w:val="00C2526B"/>
    <w:rsid w:val="00C25443"/>
    <w:rsid w:val="00C2552E"/>
    <w:rsid w:val="00C255FD"/>
    <w:rsid w:val="00C2606F"/>
    <w:rsid w:val="00C261EB"/>
    <w:rsid w:val="00C265EE"/>
    <w:rsid w:val="00C26F55"/>
    <w:rsid w:val="00C27432"/>
    <w:rsid w:val="00C2799B"/>
    <w:rsid w:val="00C27A01"/>
    <w:rsid w:val="00C27B7A"/>
    <w:rsid w:val="00C31339"/>
    <w:rsid w:val="00C31DA8"/>
    <w:rsid w:val="00C32434"/>
    <w:rsid w:val="00C32770"/>
    <w:rsid w:val="00C32987"/>
    <w:rsid w:val="00C33031"/>
    <w:rsid w:val="00C33773"/>
    <w:rsid w:val="00C3386F"/>
    <w:rsid w:val="00C341BB"/>
    <w:rsid w:val="00C3462B"/>
    <w:rsid w:val="00C351FE"/>
    <w:rsid w:val="00C36D26"/>
    <w:rsid w:val="00C37EFC"/>
    <w:rsid w:val="00C434A5"/>
    <w:rsid w:val="00C437BA"/>
    <w:rsid w:val="00C4601A"/>
    <w:rsid w:val="00C46B7C"/>
    <w:rsid w:val="00C46FE9"/>
    <w:rsid w:val="00C50C56"/>
    <w:rsid w:val="00C53A06"/>
    <w:rsid w:val="00C54311"/>
    <w:rsid w:val="00C544A2"/>
    <w:rsid w:val="00C544D8"/>
    <w:rsid w:val="00C5521F"/>
    <w:rsid w:val="00C555A2"/>
    <w:rsid w:val="00C5652A"/>
    <w:rsid w:val="00C568BD"/>
    <w:rsid w:val="00C56E56"/>
    <w:rsid w:val="00C6013B"/>
    <w:rsid w:val="00C60BD1"/>
    <w:rsid w:val="00C62D59"/>
    <w:rsid w:val="00C62F40"/>
    <w:rsid w:val="00C63E6B"/>
    <w:rsid w:val="00C649DD"/>
    <w:rsid w:val="00C65EA2"/>
    <w:rsid w:val="00C667CA"/>
    <w:rsid w:val="00C66DA3"/>
    <w:rsid w:val="00C71321"/>
    <w:rsid w:val="00C7477A"/>
    <w:rsid w:val="00C748E4"/>
    <w:rsid w:val="00C76478"/>
    <w:rsid w:val="00C76FA3"/>
    <w:rsid w:val="00C7798E"/>
    <w:rsid w:val="00C77B24"/>
    <w:rsid w:val="00C77B35"/>
    <w:rsid w:val="00C80A60"/>
    <w:rsid w:val="00C81ABF"/>
    <w:rsid w:val="00C82776"/>
    <w:rsid w:val="00C8301B"/>
    <w:rsid w:val="00C836AD"/>
    <w:rsid w:val="00C84380"/>
    <w:rsid w:val="00C843FA"/>
    <w:rsid w:val="00C852D3"/>
    <w:rsid w:val="00C85454"/>
    <w:rsid w:val="00C86F1F"/>
    <w:rsid w:val="00C87788"/>
    <w:rsid w:val="00C87CEE"/>
    <w:rsid w:val="00C90815"/>
    <w:rsid w:val="00C90BD6"/>
    <w:rsid w:val="00C90D11"/>
    <w:rsid w:val="00C91AD2"/>
    <w:rsid w:val="00C927BC"/>
    <w:rsid w:val="00C937DA"/>
    <w:rsid w:val="00C939A6"/>
    <w:rsid w:val="00C93D5B"/>
    <w:rsid w:val="00C9419F"/>
    <w:rsid w:val="00C945CB"/>
    <w:rsid w:val="00C947CF"/>
    <w:rsid w:val="00C95190"/>
    <w:rsid w:val="00C952CD"/>
    <w:rsid w:val="00C95B81"/>
    <w:rsid w:val="00C96DEB"/>
    <w:rsid w:val="00CA1BB3"/>
    <w:rsid w:val="00CA2471"/>
    <w:rsid w:val="00CA36CB"/>
    <w:rsid w:val="00CA3B50"/>
    <w:rsid w:val="00CA4D23"/>
    <w:rsid w:val="00CA51B7"/>
    <w:rsid w:val="00CA522D"/>
    <w:rsid w:val="00CA5459"/>
    <w:rsid w:val="00CA63A7"/>
    <w:rsid w:val="00CA6557"/>
    <w:rsid w:val="00CA69A0"/>
    <w:rsid w:val="00CB113D"/>
    <w:rsid w:val="00CB3669"/>
    <w:rsid w:val="00CB424D"/>
    <w:rsid w:val="00CB4290"/>
    <w:rsid w:val="00CB4EC6"/>
    <w:rsid w:val="00CB5E6F"/>
    <w:rsid w:val="00CB6243"/>
    <w:rsid w:val="00CB6507"/>
    <w:rsid w:val="00CB6B2B"/>
    <w:rsid w:val="00CB7D9A"/>
    <w:rsid w:val="00CC0266"/>
    <w:rsid w:val="00CC031C"/>
    <w:rsid w:val="00CC1B3C"/>
    <w:rsid w:val="00CC2BD5"/>
    <w:rsid w:val="00CC30F6"/>
    <w:rsid w:val="00CC3C84"/>
    <w:rsid w:val="00CC3ED9"/>
    <w:rsid w:val="00CC4126"/>
    <w:rsid w:val="00CC7315"/>
    <w:rsid w:val="00CC75E6"/>
    <w:rsid w:val="00CD0B9A"/>
    <w:rsid w:val="00CD0EDB"/>
    <w:rsid w:val="00CD1593"/>
    <w:rsid w:val="00CD2EB5"/>
    <w:rsid w:val="00CD3B75"/>
    <w:rsid w:val="00CD5C27"/>
    <w:rsid w:val="00CD639C"/>
    <w:rsid w:val="00CE050F"/>
    <w:rsid w:val="00CE0DE7"/>
    <w:rsid w:val="00CE3DD9"/>
    <w:rsid w:val="00CE4D85"/>
    <w:rsid w:val="00CE6388"/>
    <w:rsid w:val="00CF0EBB"/>
    <w:rsid w:val="00CF167A"/>
    <w:rsid w:val="00CF1B99"/>
    <w:rsid w:val="00CF45F2"/>
    <w:rsid w:val="00CF4674"/>
    <w:rsid w:val="00CF5369"/>
    <w:rsid w:val="00CF6AD7"/>
    <w:rsid w:val="00CF7986"/>
    <w:rsid w:val="00D0025C"/>
    <w:rsid w:val="00D008D2"/>
    <w:rsid w:val="00D00EEF"/>
    <w:rsid w:val="00D017B6"/>
    <w:rsid w:val="00D02EF2"/>
    <w:rsid w:val="00D03BB3"/>
    <w:rsid w:val="00D04643"/>
    <w:rsid w:val="00D051F2"/>
    <w:rsid w:val="00D06A24"/>
    <w:rsid w:val="00D07E45"/>
    <w:rsid w:val="00D10526"/>
    <w:rsid w:val="00D10EB7"/>
    <w:rsid w:val="00D11026"/>
    <w:rsid w:val="00D11062"/>
    <w:rsid w:val="00D12D5C"/>
    <w:rsid w:val="00D13282"/>
    <w:rsid w:val="00D136F8"/>
    <w:rsid w:val="00D15D2B"/>
    <w:rsid w:val="00D168FB"/>
    <w:rsid w:val="00D16C23"/>
    <w:rsid w:val="00D17C7A"/>
    <w:rsid w:val="00D17CA9"/>
    <w:rsid w:val="00D17D01"/>
    <w:rsid w:val="00D17DE7"/>
    <w:rsid w:val="00D2015F"/>
    <w:rsid w:val="00D2167A"/>
    <w:rsid w:val="00D22218"/>
    <w:rsid w:val="00D22FBA"/>
    <w:rsid w:val="00D244E2"/>
    <w:rsid w:val="00D24596"/>
    <w:rsid w:val="00D24FC3"/>
    <w:rsid w:val="00D269E9"/>
    <w:rsid w:val="00D26DA5"/>
    <w:rsid w:val="00D322CE"/>
    <w:rsid w:val="00D32516"/>
    <w:rsid w:val="00D32E4C"/>
    <w:rsid w:val="00D340E1"/>
    <w:rsid w:val="00D342CF"/>
    <w:rsid w:val="00D34403"/>
    <w:rsid w:val="00D34DFD"/>
    <w:rsid w:val="00D35276"/>
    <w:rsid w:val="00D36040"/>
    <w:rsid w:val="00D361AB"/>
    <w:rsid w:val="00D369E1"/>
    <w:rsid w:val="00D36BEB"/>
    <w:rsid w:val="00D36C78"/>
    <w:rsid w:val="00D37988"/>
    <w:rsid w:val="00D37C7F"/>
    <w:rsid w:val="00D37CAE"/>
    <w:rsid w:val="00D4278B"/>
    <w:rsid w:val="00D4432B"/>
    <w:rsid w:val="00D44A2C"/>
    <w:rsid w:val="00D44B23"/>
    <w:rsid w:val="00D46F4F"/>
    <w:rsid w:val="00D4797C"/>
    <w:rsid w:val="00D50CFE"/>
    <w:rsid w:val="00D5142D"/>
    <w:rsid w:val="00D51437"/>
    <w:rsid w:val="00D52252"/>
    <w:rsid w:val="00D5239B"/>
    <w:rsid w:val="00D5262D"/>
    <w:rsid w:val="00D52D67"/>
    <w:rsid w:val="00D5314A"/>
    <w:rsid w:val="00D53CAA"/>
    <w:rsid w:val="00D540C2"/>
    <w:rsid w:val="00D55472"/>
    <w:rsid w:val="00D558F6"/>
    <w:rsid w:val="00D56400"/>
    <w:rsid w:val="00D577AE"/>
    <w:rsid w:val="00D63275"/>
    <w:rsid w:val="00D63427"/>
    <w:rsid w:val="00D6520A"/>
    <w:rsid w:val="00D6583C"/>
    <w:rsid w:val="00D7039C"/>
    <w:rsid w:val="00D704F9"/>
    <w:rsid w:val="00D70DC8"/>
    <w:rsid w:val="00D71743"/>
    <w:rsid w:val="00D72733"/>
    <w:rsid w:val="00D73550"/>
    <w:rsid w:val="00D74032"/>
    <w:rsid w:val="00D756F1"/>
    <w:rsid w:val="00D77BA2"/>
    <w:rsid w:val="00D81A60"/>
    <w:rsid w:val="00D829C2"/>
    <w:rsid w:val="00D83932"/>
    <w:rsid w:val="00D83B66"/>
    <w:rsid w:val="00D83E35"/>
    <w:rsid w:val="00D845DB"/>
    <w:rsid w:val="00D84AFF"/>
    <w:rsid w:val="00D86C0E"/>
    <w:rsid w:val="00D875D1"/>
    <w:rsid w:val="00D9037B"/>
    <w:rsid w:val="00D90C6D"/>
    <w:rsid w:val="00D90D69"/>
    <w:rsid w:val="00D90F88"/>
    <w:rsid w:val="00D91A94"/>
    <w:rsid w:val="00D91B08"/>
    <w:rsid w:val="00D91FE6"/>
    <w:rsid w:val="00D93332"/>
    <w:rsid w:val="00D93B0D"/>
    <w:rsid w:val="00D944E3"/>
    <w:rsid w:val="00D9486C"/>
    <w:rsid w:val="00D948A9"/>
    <w:rsid w:val="00D9510F"/>
    <w:rsid w:val="00D9604C"/>
    <w:rsid w:val="00D970D7"/>
    <w:rsid w:val="00DA0D7E"/>
    <w:rsid w:val="00DA3D9B"/>
    <w:rsid w:val="00DA3FE3"/>
    <w:rsid w:val="00DA4BCA"/>
    <w:rsid w:val="00DA5946"/>
    <w:rsid w:val="00DA6375"/>
    <w:rsid w:val="00DA70F3"/>
    <w:rsid w:val="00DA797C"/>
    <w:rsid w:val="00DA7F39"/>
    <w:rsid w:val="00DB108C"/>
    <w:rsid w:val="00DB2141"/>
    <w:rsid w:val="00DB347A"/>
    <w:rsid w:val="00DB34CC"/>
    <w:rsid w:val="00DB3748"/>
    <w:rsid w:val="00DB42F6"/>
    <w:rsid w:val="00DB4582"/>
    <w:rsid w:val="00DB5B34"/>
    <w:rsid w:val="00DB5D5F"/>
    <w:rsid w:val="00DB6040"/>
    <w:rsid w:val="00DC0E2A"/>
    <w:rsid w:val="00DC1916"/>
    <w:rsid w:val="00DC1980"/>
    <w:rsid w:val="00DC3AF7"/>
    <w:rsid w:val="00DC5CD1"/>
    <w:rsid w:val="00DC5F6E"/>
    <w:rsid w:val="00DC67DB"/>
    <w:rsid w:val="00DC6BF3"/>
    <w:rsid w:val="00DC6D63"/>
    <w:rsid w:val="00DC722E"/>
    <w:rsid w:val="00DC78CD"/>
    <w:rsid w:val="00DC79D2"/>
    <w:rsid w:val="00DC7C3C"/>
    <w:rsid w:val="00DC7CF0"/>
    <w:rsid w:val="00DC7FA6"/>
    <w:rsid w:val="00DD0973"/>
    <w:rsid w:val="00DD174A"/>
    <w:rsid w:val="00DD33F4"/>
    <w:rsid w:val="00DD43F4"/>
    <w:rsid w:val="00DD451A"/>
    <w:rsid w:val="00DD5178"/>
    <w:rsid w:val="00DD55CF"/>
    <w:rsid w:val="00DD65B5"/>
    <w:rsid w:val="00DD6805"/>
    <w:rsid w:val="00DD6E28"/>
    <w:rsid w:val="00DE13F7"/>
    <w:rsid w:val="00DE173D"/>
    <w:rsid w:val="00DE1BA3"/>
    <w:rsid w:val="00DE2178"/>
    <w:rsid w:val="00DE2428"/>
    <w:rsid w:val="00DE28AD"/>
    <w:rsid w:val="00DE33A6"/>
    <w:rsid w:val="00DE4270"/>
    <w:rsid w:val="00DE4502"/>
    <w:rsid w:val="00DE5197"/>
    <w:rsid w:val="00DE5644"/>
    <w:rsid w:val="00DE5846"/>
    <w:rsid w:val="00DE61FE"/>
    <w:rsid w:val="00DE634F"/>
    <w:rsid w:val="00DE64C2"/>
    <w:rsid w:val="00DF1163"/>
    <w:rsid w:val="00DF14A5"/>
    <w:rsid w:val="00DF14C7"/>
    <w:rsid w:val="00DF29C4"/>
    <w:rsid w:val="00DF3073"/>
    <w:rsid w:val="00DF3A18"/>
    <w:rsid w:val="00DF3F2B"/>
    <w:rsid w:val="00DF4F38"/>
    <w:rsid w:val="00DF575D"/>
    <w:rsid w:val="00DF63C5"/>
    <w:rsid w:val="00DF6EB8"/>
    <w:rsid w:val="00DF7BBB"/>
    <w:rsid w:val="00E0029D"/>
    <w:rsid w:val="00E00DE9"/>
    <w:rsid w:val="00E019DD"/>
    <w:rsid w:val="00E01F10"/>
    <w:rsid w:val="00E02DBE"/>
    <w:rsid w:val="00E06075"/>
    <w:rsid w:val="00E064FE"/>
    <w:rsid w:val="00E109D8"/>
    <w:rsid w:val="00E10B25"/>
    <w:rsid w:val="00E11368"/>
    <w:rsid w:val="00E13695"/>
    <w:rsid w:val="00E1474E"/>
    <w:rsid w:val="00E15DAD"/>
    <w:rsid w:val="00E17D5B"/>
    <w:rsid w:val="00E20B44"/>
    <w:rsid w:val="00E20BD9"/>
    <w:rsid w:val="00E20D49"/>
    <w:rsid w:val="00E2156E"/>
    <w:rsid w:val="00E22664"/>
    <w:rsid w:val="00E22FCC"/>
    <w:rsid w:val="00E23AE6"/>
    <w:rsid w:val="00E24038"/>
    <w:rsid w:val="00E242EF"/>
    <w:rsid w:val="00E24E75"/>
    <w:rsid w:val="00E2572B"/>
    <w:rsid w:val="00E26566"/>
    <w:rsid w:val="00E2664C"/>
    <w:rsid w:val="00E278FA"/>
    <w:rsid w:val="00E27E04"/>
    <w:rsid w:val="00E30856"/>
    <w:rsid w:val="00E30949"/>
    <w:rsid w:val="00E31209"/>
    <w:rsid w:val="00E322DA"/>
    <w:rsid w:val="00E32878"/>
    <w:rsid w:val="00E3303B"/>
    <w:rsid w:val="00E3361D"/>
    <w:rsid w:val="00E34E3B"/>
    <w:rsid w:val="00E35282"/>
    <w:rsid w:val="00E35DE1"/>
    <w:rsid w:val="00E3626E"/>
    <w:rsid w:val="00E363A0"/>
    <w:rsid w:val="00E363C1"/>
    <w:rsid w:val="00E375CB"/>
    <w:rsid w:val="00E40FD6"/>
    <w:rsid w:val="00E42290"/>
    <w:rsid w:val="00E4391B"/>
    <w:rsid w:val="00E43A1D"/>
    <w:rsid w:val="00E440F5"/>
    <w:rsid w:val="00E44DD6"/>
    <w:rsid w:val="00E44EA0"/>
    <w:rsid w:val="00E45CC6"/>
    <w:rsid w:val="00E45E51"/>
    <w:rsid w:val="00E470E4"/>
    <w:rsid w:val="00E47B94"/>
    <w:rsid w:val="00E5113C"/>
    <w:rsid w:val="00E5123A"/>
    <w:rsid w:val="00E517C4"/>
    <w:rsid w:val="00E51E3B"/>
    <w:rsid w:val="00E54018"/>
    <w:rsid w:val="00E5440C"/>
    <w:rsid w:val="00E55DAF"/>
    <w:rsid w:val="00E567C3"/>
    <w:rsid w:val="00E56F47"/>
    <w:rsid w:val="00E57674"/>
    <w:rsid w:val="00E579AE"/>
    <w:rsid w:val="00E6163C"/>
    <w:rsid w:val="00E61BFC"/>
    <w:rsid w:val="00E61F14"/>
    <w:rsid w:val="00E61FD9"/>
    <w:rsid w:val="00E62B89"/>
    <w:rsid w:val="00E638C8"/>
    <w:rsid w:val="00E6616B"/>
    <w:rsid w:val="00E70EDF"/>
    <w:rsid w:val="00E743EE"/>
    <w:rsid w:val="00E756B4"/>
    <w:rsid w:val="00E7656A"/>
    <w:rsid w:val="00E7752F"/>
    <w:rsid w:val="00E80FB0"/>
    <w:rsid w:val="00E81563"/>
    <w:rsid w:val="00E816BA"/>
    <w:rsid w:val="00E81958"/>
    <w:rsid w:val="00E82F13"/>
    <w:rsid w:val="00E83F5F"/>
    <w:rsid w:val="00E84453"/>
    <w:rsid w:val="00E8720E"/>
    <w:rsid w:val="00E907FB"/>
    <w:rsid w:val="00E90988"/>
    <w:rsid w:val="00E918DF"/>
    <w:rsid w:val="00E91C2F"/>
    <w:rsid w:val="00E92005"/>
    <w:rsid w:val="00E93438"/>
    <w:rsid w:val="00E936EB"/>
    <w:rsid w:val="00E9540B"/>
    <w:rsid w:val="00E965D7"/>
    <w:rsid w:val="00E967B3"/>
    <w:rsid w:val="00E976F6"/>
    <w:rsid w:val="00EA07A8"/>
    <w:rsid w:val="00EA1C2C"/>
    <w:rsid w:val="00EA33E8"/>
    <w:rsid w:val="00EA466C"/>
    <w:rsid w:val="00EA4DED"/>
    <w:rsid w:val="00EA52C4"/>
    <w:rsid w:val="00EA53EC"/>
    <w:rsid w:val="00EA5AE5"/>
    <w:rsid w:val="00EA6349"/>
    <w:rsid w:val="00EA63E7"/>
    <w:rsid w:val="00EB0B83"/>
    <w:rsid w:val="00EB2073"/>
    <w:rsid w:val="00EB2AEA"/>
    <w:rsid w:val="00EB2D1B"/>
    <w:rsid w:val="00EB3918"/>
    <w:rsid w:val="00EB4B54"/>
    <w:rsid w:val="00EC02AE"/>
    <w:rsid w:val="00EC08A9"/>
    <w:rsid w:val="00EC0B25"/>
    <w:rsid w:val="00EC0EFA"/>
    <w:rsid w:val="00EC4124"/>
    <w:rsid w:val="00EC6047"/>
    <w:rsid w:val="00EC69C8"/>
    <w:rsid w:val="00EC6F71"/>
    <w:rsid w:val="00EC741B"/>
    <w:rsid w:val="00ED075B"/>
    <w:rsid w:val="00ED0EBE"/>
    <w:rsid w:val="00ED1596"/>
    <w:rsid w:val="00ED3ABE"/>
    <w:rsid w:val="00ED3B3D"/>
    <w:rsid w:val="00ED447D"/>
    <w:rsid w:val="00ED504D"/>
    <w:rsid w:val="00ED5D1F"/>
    <w:rsid w:val="00EE1DAB"/>
    <w:rsid w:val="00EE2325"/>
    <w:rsid w:val="00EE234A"/>
    <w:rsid w:val="00EE2467"/>
    <w:rsid w:val="00EE2A43"/>
    <w:rsid w:val="00EE4193"/>
    <w:rsid w:val="00EE43A8"/>
    <w:rsid w:val="00EE468C"/>
    <w:rsid w:val="00EE56CE"/>
    <w:rsid w:val="00EE7804"/>
    <w:rsid w:val="00EF2915"/>
    <w:rsid w:val="00EF3130"/>
    <w:rsid w:val="00EF4973"/>
    <w:rsid w:val="00EF51DE"/>
    <w:rsid w:val="00EF5AB9"/>
    <w:rsid w:val="00EF60C3"/>
    <w:rsid w:val="00EF6985"/>
    <w:rsid w:val="00EF6D48"/>
    <w:rsid w:val="00F002B8"/>
    <w:rsid w:val="00F008D4"/>
    <w:rsid w:val="00F01657"/>
    <w:rsid w:val="00F02A40"/>
    <w:rsid w:val="00F02D20"/>
    <w:rsid w:val="00F03054"/>
    <w:rsid w:val="00F0447D"/>
    <w:rsid w:val="00F04B1C"/>
    <w:rsid w:val="00F04D7D"/>
    <w:rsid w:val="00F0502E"/>
    <w:rsid w:val="00F057BF"/>
    <w:rsid w:val="00F05F0F"/>
    <w:rsid w:val="00F074FA"/>
    <w:rsid w:val="00F1016C"/>
    <w:rsid w:val="00F10765"/>
    <w:rsid w:val="00F10CB3"/>
    <w:rsid w:val="00F10EEC"/>
    <w:rsid w:val="00F11F58"/>
    <w:rsid w:val="00F154AC"/>
    <w:rsid w:val="00F162FB"/>
    <w:rsid w:val="00F16780"/>
    <w:rsid w:val="00F170D9"/>
    <w:rsid w:val="00F17498"/>
    <w:rsid w:val="00F17EAD"/>
    <w:rsid w:val="00F2112A"/>
    <w:rsid w:val="00F21942"/>
    <w:rsid w:val="00F21B20"/>
    <w:rsid w:val="00F21B26"/>
    <w:rsid w:val="00F22A4B"/>
    <w:rsid w:val="00F22F86"/>
    <w:rsid w:val="00F231D1"/>
    <w:rsid w:val="00F23D03"/>
    <w:rsid w:val="00F23DC9"/>
    <w:rsid w:val="00F25000"/>
    <w:rsid w:val="00F263FB"/>
    <w:rsid w:val="00F264C1"/>
    <w:rsid w:val="00F30198"/>
    <w:rsid w:val="00F30423"/>
    <w:rsid w:val="00F30825"/>
    <w:rsid w:val="00F30841"/>
    <w:rsid w:val="00F31DE0"/>
    <w:rsid w:val="00F34198"/>
    <w:rsid w:val="00F367B3"/>
    <w:rsid w:val="00F3700A"/>
    <w:rsid w:val="00F40136"/>
    <w:rsid w:val="00F40ADD"/>
    <w:rsid w:val="00F40BBF"/>
    <w:rsid w:val="00F41C16"/>
    <w:rsid w:val="00F41D1F"/>
    <w:rsid w:val="00F425D9"/>
    <w:rsid w:val="00F4267F"/>
    <w:rsid w:val="00F4268A"/>
    <w:rsid w:val="00F4473C"/>
    <w:rsid w:val="00F458B8"/>
    <w:rsid w:val="00F470A4"/>
    <w:rsid w:val="00F473C0"/>
    <w:rsid w:val="00F478A1"/>
    <w:rsid w:val="00F47A39"/>
    <w:rsid w:val="00F51345"/>
    <w:rsid w:val="00F52ED2"/>
    <w:rsid w:val="00F53F3C"/>
    <w:rsid w:val="00F54014"/>
    <w:rsid w:val="00F5461A"/>
    <w:rsid w:val="00F5581B"/>
    <w:rsid w:val="00F56390"/>
    <w:rsid w:val="00F56EFC"/>
    <w:rsid w:val="00F578FC"/>
    <w:rsid w:val="00F60BF4"/>
    <w:rsid w:val="00F63EFA"/>
    <w:rsid w:val="00F6490E"/>
    <w:rsid w:val="00F64E7C"/>
    <w:rsid w:val="00F64E93"/>
    <w:rsid w:val="00F652AA"/>
    <w:rsid w:val="00F65B12"/>
    <w:rsid w:val="00F65F42"/>
    <w:rsid w:val="00F66C97"/>
    <w:rsid w:val="00F678BC"/>
    <w:rsid w:val="00F67E24"/>
    <w:rsid w:val="00F701C0"/>
    <w:rsid w:val="00F7030A"/>
    <w:rsid w:val="00F7073E"/>
    <w:rsid w:val="00F70D25"/>
    <w:rsid w:val="00F70DF7"/>
    <w:rsid w:val="00F71671"/>
    <w:rsid w:val="00F73C2F"/>
    <w:rsid w:val="00F73E52"/>
    <w:rsid w:val="00F741B4"/>
    <w:rsid w:val="00F74558"/>
    <w:rsid w:val="00F74785"/>
    <w:rsid w:val="00F7491F"/>
    <w:rsid w:val="00F75B7E"/>
    <w:rsid w:val="00F764A4"/>
    <w:rsid w:val="00F80B61"/>
    <w:rsid w:val="00F81376"/>
    <w:rsid w:val="00F82B5F"/>
    <w:rsid w:val="00F82D8C"/>
    <w:rsid w:val="00F848C0"/>
    <w:rsid w:val="00F85379"/>
    <w:rsid w:val="00F8555A"/>
    <w:rsid w:val="00F86E83"/>
    <w:rsid w:val="00F86FC3"/>
    <w:rsid w:val="00F87367"/>
    <w:rsid w:val="00F87368"/>
    <w:rsid w:val="00F87708"/>
    <w:rsid w:val="00F87F89"/>
    <w:rsid w:val="00F90B70"/>
    <w:rsid w:val="00F90BDE"/>
    <w:rsid w:val="00F910A7"/>
    <w:rsid w:val="00F9494A"/>
    <w:rsid w:val="00F949AC"/>
    <w:rsid w:val="00F94E5D"/>
    <w:rsid w:val="00F95246"/>
    <w:rsid w:val="00F961E2"/>
    <w:rsid w:val="00F969C7"/>
    <w:rsid w:val="00F972A9"/>
    <w:rsid w:val="00F9763A"/>
    <w:rsid w:val="00FA032E"/>
    <w:rsid w:val="00FA03EC"/>
    <w:rsid w:val="00FA11CC"/>
    <w:rsid w:val="00FA1791"/>
    <w:rsid w:val="00FA2A8C"/>
    <w:rsid w:val="00FA2FB8"/>
    <w:rsid w:val="00FA4581"/>
    <w:rsid w:val="00FA4BFC"/>
    <w:rsid w:val="00FA60A7"/>
    <w:rsid w:val="00FA7FED"/>
    <w:rsid w:val="00FB0ABB"/>
    <w:rsid w:val="00FB1167"/>
    <w:rsid w:val="00FB1495"/>
    <w:rsid w:val="00FB1F69"/>
    <w:rsid w:val="00FB210D"/>
    <w:rsid w:val="00FB2306"/>
    <w:rsid w:val="00FB275D"/>
    <w:rsid w:val="00FB2938"/>
    <w:rsid w:val="00FB2A0A"/>
    <w:rsid w:val="00FB3C41"/>
    <w:rsid w:val="00FB4354"/>
    <w:rsid w:val="00FB468F"/>
    <w:rsid w:val="00FB520E"/>
    <w:rsid w:val="00FB56B4"/>
    <w:rsid w:val="00FB57E6"/>
    <w:rsid w:val="00FB7635"/>
    <w:rsid w:val="00FB7E59"/>
    <w:rsid w:val="00FC013F"/>
    <w:rsid w:val="00FC0B1C"/>
    <w:rsid w:val="00FC151A"/>
    <w:rsid w:val="00FC4706"/>
    <w:rsid w:val="00FC4712"/>
    <w:rsid w:val="00FC4764"/>
    <w:rsid w:val="00FC6851"/>
    <w:rsid w:val="00FC7631"/>
    <w:rsid w:val="00FC78D0"/>
    <w:rsid w:val="00FC7AE7"/>
    <w:rsid w:val="00FD0B67"/>
    <w:rsid w:val="00FD15E2"/>
    <w:rsid w:val="00FD1B41"/>
    <w:rsid w:val="00FD21A5"/>
    <w:rsid w:val="00FD49B9"/>
    <w:rsid w:val="00FD55C9"/>
    <w:rsid w:val="00FD5F57"/>
    <w:rsid w:val="00FD79FE"/>
    <w:rsid w:val="00FE08D8"/>
    <w:rsid w:val="00FE118D"/>
    <w:rsid w:val="00FE1B2B"/>
    <w:rsid w:val="00FE1DB5"/>
    <w:rsid w:val="00FE21AC"/>
    <w:rsid w:val="00FE2302"/>
    <w:rsid w:val="00FE2DFB"/>
    <w:rsid w:val="00FE3771"/>
    <w:rsid w:val="00FE4EB6"/>
    <w:rsid w:val="00FE71A1"/>
    <w:rsid w:val="00FE7993"/>
    <w:rsid w:val="00FE7EE7"/>
    <w:rsid w:val="00FF2423"/>
    <w:rsid w:val="00FF2C9C"/>
    <w:rsid w:val="00FF4543"/>
    <w:rsid w:val="00FF4C54"/>
    <w:rsid w:val="00FF4F29"/>
    <w:rsid w:val="00FF51BB"/>
    <w:rsid w:val="00FF54D6"/>
    <w:rsid w:val="00FF5AC1"/>
    <w:rsid w:val="00FF5F4D"/>
    <w:rsid w:val="00FF6CEA"/>
    <w:rsid w:val="00FF6E48"/>
    <w:rsid w:val="00FF701E"/>
    <w:rsid w:val="00FF7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7B8E"/>
    <w:pPr>
      <w:spacing w:after="0" w:line="288" w:lineRule="auto"/>
    </w:pPr>
  </w:style>
  <w:style w:type="paragraph" w:styleId="Titre1">
    <w:name w:val="heading 1"/>
    <w:basedOn w:val="Normal"/>
    <w:next w:val="Normal"/>
    <w:link w:val="Titre1Car"/>
    <w:autoRedefine/>
    <w:uiPriority w:val="9"/>
    <w:qFormat/>
    <w:rsid w:val="00DA797C"/>
    <w:pPr>
      <w:keepNext/>
      <w:keepLines/>
      <w:numPr>
        <w:numId w:val="1"/>
      </w:numPr>
      <w:pBdr>
        <w:bottom w:val="single" w:sz="4" w:space="1" w:color="CC0099"/>
      </w:pBdr>
      <w:spacing w:before="480" w:after="240"/>
      <w:outlineLvl w:val="0"/>
    </w:pPr>
    <w:rPr>
      <w:rFonts w:asciiTheme="majorHAnsi" w:eastAsiaTheme="majorEastAsia" w:hAnsiTheme="majorHAnsi" w:cstheme="majorBidi"/>
      <w:b/>
      <w:bCs/>
      <w:color w:val="B42275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D43F4"/>
    <w:pPr>
      <w:keepNext/>
      <w:keepLines/>
      <w:numPr>
        <w:ilvl w:val="1"/>
        <w:numId w:val="1"/>
      </w:numPr>
      <w:pBdr>
        <w:bottom w:val="dotted" w:sz="4" w:space="1" w:color="00B050"/>
      </w:pBd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04AC54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3353B"/>
    <w:pPr>
      <w:keepNext/>
      <w:keepLines/>
      <w:numPr>
        <w:ilvl w:val="2"/>
        <w:numId w:val="1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064B3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504D2"/>
    <w:pPr>
      <w:keepNext/>
      <w:keepLines/>
      <w:numPr>
        <w:numId w:val="9"/>
      </w:numPr>
      <w:spacing w:before="120"/>
      <w:outlineLvl w:val="4"/>
    </w:pPr>
    <w:rPr>
      <w:rFonts w:asciiTheme="majorHAnsi" w:eastAsiaTheme="majorEastAsia" w:hAnsiTheme="majorHAnsi" w:cstheme="majorBidi"/>
      <w:i/>
      <w:color w:val="00B0F0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064B3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64B3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64B3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64B3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A797C"/>
    <w:rPr>
      <w:rFonts w:asciiTheme="majorHAnsi" w:eastAsiaTheme="majorEastAsia" w:hAnsiTheme="majorHAnsi" w:cstheme="majorBidi"/>
      <w:b/>
      <w:bCs/>
      <w:color w:val="B42275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9924C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924C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DA797C"/>
    <w:pPr>
      <w:pBdr>
        <w:bottom w:val="single" w:sz="4" w:space="1" w:color="auto"/>
      </w:pBd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qFormat/>
    <w:rsid w:val="00B476D2"/>
    <w:pPr>
      <w:tabs>
        <w:tab w:val="left" w:pos="442"/>
        <w:tab w:val="right" w:leader="dot" w:pos="10456"/>
      </w:tabs>
    </w:pPr>
  </w:style>
  <w:style w:type="character" w:styleId="Lienhypertexte">
    <w:name w:val="Hyperlink"/>
    <w:basedOn w:val="Policepardfaut"/>
    <w:uiPriority w:val="99"/>
    <w:unhideWhenUsed/>
    <w:rsid w:val="00475247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752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75247"/>
    <w:rPr>
      <w:rFonts w:ascii="Tahoma" w:hAnsi="Tahoma" w:cs="Tahoma"/>
      <w:sz w:val="16"/>
      <w:szCs w:val="16"/>
    </w:rPr>
  </w:style>
  <w:style w:type="paragraph" w:styleId="Sansinterligne">
    <w:name w:val="No Spacing"/>
    <w:link w:val="SansinterligneCar"/>
    <w:uiPriority w:val="1"/>
    <w:qFormat/>
    <w:rsid w:val="00B375BF"/>
    <w:pPr>
      <w:spacing w:after="0" w:line="240" w:lineRule="auto"/>
    </w:pPr>
    <w:rPr>
      <w:rFonts w:eastAsiaTheme="minorEastAsia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375BF"/>
    <w:rPr>
      <w:rFonts w:eastAsiaTheme="minorEastAsia"/>
    </w:rPr>
  </w:style>
  <w:style w:type="paragraph" w:styleId="Paragraphedeliste">
    <w:name w:val="List Paragraph"/>
    <w:basedOn w:val="Normal"/>
    <w:uiPriority w:val="34"/>
    <w:qFormat/>
    <w:rsid w:val="00EA33E8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DD43F4"/>
    <w:rPr>
      <w:rFonts w:asciiTheme="majorHAnsi" w:eastAsiaTheme="majorEastAsia" w:hAnsiTheme="majorHAnsi" w:cstheme="majorBidi"/>
      <w:b/>
      <w:bCs/>
      <w:color w:val="04AC54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B3353B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itre4Car">
    <w:name w:val="Titre 4 Car"/>
    <w:basedOn w:val="Policepardfaut"/>
    <w:link w:val="Titre4"/>
    <w:uiPriority w:val="9"/>
    <w:rsid w:val="00064B3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rsid w:val="00B504D2"/>
    <w:rPr>
      <w:rFonts w:asciiTheme="majorHAnsi" w:eastAsiaTheme="majorEastAsia" w:hAnsiTheme="majorHAnsi" w:cstheme="majorBidi"/>
      <w:i/>
      <w:color w:val="00B0F0"/>
    </w:rPr>
  </w:style>
  <w:style w:type="character" w:customStyle="1" w:styleId="Titre6Car">
    <w:name w:val="Titre 6 Car"/>
    <w:basedOn w:val="Policepardfaut"/>
    <w:link w:val="Titre6"/>
    <w:uiPriority w:val="9"/>
    <w:rsid w:val="00064B3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064B3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064B3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064B3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B476D2"/>
    <w:pPr>
      <w:tabs>
        <w:tab w:val="left" w:pos="880"/>
        <w:tab w:val="right" w:leader="dot" w:pos="10456"/>
      </w:tabs>
      <w:ind w:left="221"/>
    </w:pPr>
  </w:style>
  <w:style w:type="paragraph" w:styleId="En-tte">
    <w:name w:val="header"/>
    <w:basedOn w:val="Normal"/>
    <w:link w:val="En-tteCar"/>
    <w:uiPriority w:val="99"/>
    <w:unhideWhenUsed/>
    <w:rsid w:val="007C483D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C483D"/>
  </w:style>
  <w:style w:type="paragraph" w:styleId="Pieddepage">
    <w:name w:val="footer"/>
    <w:basedOn w:val="Normal"/>
    <w:link w:val="PieddepageCar"/>
    <w:unhideWhenUsed/>
    <w:rsid w:val="007C483D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C483D"/>
  </w:style>
  <w:style w:type="paragraph" w:customStyle="1" w:styleId="Code">
    <w:name w:val="Code"/>
    <w:basedOn w:val="Normal"/>
    <w:link w:val="CodeCar"/>
    <w:qFormat/>
    <w:rsid w:val="00BB78C9"/>
    <w:pPr>
      <w:pBdr>
        <w:top w:val="dotted" w:sz="4" w:space="1" w:color="BFBFBF" w:themeColor="background1" w:themeShade="BF"/>
        <w:left w:val="dotted" w:sz="4" w:space="4" w:color="BFBFBF" w:themeColor="background1" w:themeShade="BF"/>
        <w:bottom w:val="dotted" w:sz="4" w:space="1" w:color="BFBFBF" w:themeColor="background1" w:themeShade="BF"/>
        <w:right w:val="dotted" w:sz="4" w:space="4" w:color="BFBFBF" w:themeColor="background1" w:themeShade="BF"/>
      </w:pBdr>
    </w:pPr>
    <w:rPr>
      <w:rFonts w:ascii="Courier New" w:hAnsi="Courier New" w:cs="Courier New"/>
      <w:color w:val="4F81BD" w:themeColor="accent1"/>
      <w:lang w:val="en-US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B476D2"/>
    <w:pPr>
      <w:tabs>
        <w:tab w:val="left" w:pos="1320"/>
        <w:tab w:val="right" w:leader="dot" w:pos="10456"/>
      </w:tabs>
      <w:ind w:left="442"/>
    </w:pPr>
  </w:style>
  <w:style w:type="character" w:customStyle="1" w:styleId="CodeCar">
    <w:name w:val="Code Car"/>
    <w:basedOn w:val="Policepardfaut"/>
    <w:link w:val="Code"/>
    <w:rsid w:val="00BB78C9"/>
    <w:rPr>
      <w:rFonts w:ascii="Courier New" w:hAnsi="Courier New" w:cs="Courier New"/>
      <w:color w:val="4F81BD" w:themeColor="accent1"/>
      <w:lang w:val="en-US"/>
    </w:rPr>
  </w:style>
  <w:style w:type="character" w:styleId="Lienhypertextesuivivisit">
    <w:name w:val="FollowedHyperlink"/>
    <w:basedOn w:val="Policepardfaut"/>
    <w:uiPriority w:val="99"/>
    <w:semiHidden/>
    <w:unhideWhenUsed/>
    <w:rsid w:val="00173847"/>
    <w:rPr>
      <w:color w:val="800080" w:themeColor="followedHyperlink"/>
      <w:u w:val="single"/>
    </w:rPr>
  </w:style>
  <w:style w:type="table" w:styleId="Grilledutableau">
    <w:name w:val="Table Grid"/>
    <w:basedOn w:val="TableauNormal"/>
    <w:uiPriority w:val="59"/>
    <w:rsid w:val="005B50C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ramemoyenne1-Accent11">
    <w:name w:val="Trame moyenne 1 - Accent 11"/>
    <w:basedOn w:val="TableauNormal"/>
    <w:uiPriority w:val="63"/>
    <w:rsid w:val="005B50C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Trameclaire-Accent11">
    <w:name w:val="Trame claire - Accent 11"/>
    <w:basedOn w:val="TableauNormal"/>
    <w:uiPriority w:val="60"/>
    <w:rsid w:val="00576930"/>
    <w:pPr>
      <w:spacing w:after="0" w:line="240" w:lineRule="auto"/>
      <w:ind w:firstLine="360"/>
    </w:pPr>
    <w:rPr>
      <w:rFonts w:eastAsiaTheme="minorEastAsia"/>
      <w:color w:val="365F91" w:themeColor="accent1" w:themeShade="BF"/>
      <w:lang w:val="en-US" w:bidi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ps">
    <w:name w:val="hps"/>
    <w:basedOn w:val="Policepardfaut"/>
    <w:rsid w:val="00F51345"/>
  </w:style>
  <w:style w:type="character" w:customStyle="1" w:styleId="apple-converted-space">
    <w:name w:val="apple-converted-space"/>
    <w:basedOn w:val="Policepardfaut"/>
    <w:rsid w:val="00F51345"/>
  </w:style>
  <w:style w:type="character" w:customStyle="1" w:styleId="atn">
    <w:name w:val="atn"/>
    <w:basedOn w:val="Policepardfaut"/>
    <w:rsid w:val="00F51345"/>
  </w:style>
  <w:style w:type="paragraph" w:styleId="Textebrut">
    <w:name w:val="Plain Text"/>
    <w:basedOn w:val="Normal"/>
    <w:link w:val="TextebrutCar"/>
    <w:uiPriority w:val="99"/>
    <w:unhideWhenUsed/>
    <w:rsid w:val="003501CD"/>
    <w:pPr>
      <w:spacing w:line="240" w:lineRule="auto"/>
    </w:pPr>
    <w:rPr>
      <w:rFonts w:ascii="Consolas" w:hAnsi="Consolas"/>
      <w:sz w:val="21"/>
      <w:szCs w:val="21"/>
    </w:rPr>
  </w:style>
  <w:style w:type="character" w:customStyle="1" w:styleId="TextebrutCar">
    <w:name w:val="Texte brut Car"/>
    <w:basedOn w:val="Policepardfaut"/>
    <w:link w:val="Textebrut"/>
    <w:uiPriority w:val="99"/>
    <w:rsid w:val="003501CD"/>
    <w:rPr>
      <w:rFonts w:ascii="Consolas" w:hAnsi="Consolas"/>
      <w:sz w:val="21"/>
      <w:szCs w:val="21"/>
    </w:rPr>
  </w:style>
  <w:style w:type="paragraph" w:customStyle="1" w:styleId="Default">
    <w:name w:val="Default"/>
    <w:rsid w:val="00C06A4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Sous-titre">
    <w:name w:val="Subtitle"/>
    <w:basedOn w:val="Paragraphedeliste"/>
    <w:next w:val="Normal"/>
    <w:link w:val="Sous-titreCar"/>
    <w:uiPriority w:val="11"/>
    <w:qFormat/>
    <w:rsid w:val="008F7B8E"/>
    <w:pPr>
      <w:numPr>
        <w:numId w:val="7"/>
      </w:numPr>
    </w:pPr>
    <w:rPr>
      <w:rFonts w:cstheme="minorHAnsi"/>
      <w:i/>
      <w:color w:val="7F7F7F" w:themeColor="text1" w:themeTint="80"/>
      <w:lang w:val="en-US"/>
    </w:rPr>
  </w:style>
  <w:style w:type="character" w:customStyle="1" w:styleId="Sous-titreCar">
    <w:name w:val="Sous-titre Car"/>
    <w:basedOn w:val="Policepardfaut"/>
    <w:link w:val="Sous-titre"/>
    <w:uiPriority w:val="11"/>
    <w:rsid w:val="008F7B8E"/>
    <w:rPr>
      <w:rFonts w:cstheme="minorHAnsi"/>
      <w:i/>
      <w:color w:val="7F7F7F" w:themeColor="text1" w:themeTint="8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7B8E"/>
    <w:pPr>
      <w:spacing w:after="0" w:line="288" w:lineRule="auto"/>
    </w:pPr>
  </w:style>
  <w:style w:type="paragraph" w:styleId="Titre1">
    <w:name w:val="heading 1"/>
    <w:basedOn w:val="Normal"/>
    <w:next w:val="Normal"/>
    <w:link w:val="Titre1Car"/>
    <w:autoRedefine/>
    <w:uiPriority w:val="9"/>
    <w:qFormat/>
    <w:rsid w:val="00DA797C"/>
    <w:pPr>
      <w:keepNext/>
      <w:keepLines/>
      <w:numPr>
        <w:numId w:val="1"/>
      </w:numPr>
      <w:pBdr>
        <w:bottom w:val="single" w:sz="4" w:space="1" w:color="CC0099"/>
      </w:pBdr>
      <w:spacing w:before="480" w:after="240"/>
      <w:outlineLvl w:val="0"/>
    </w:pPr>
    <w:rPr>
      <w:rFonts w:asciiTheme="majorHAnsi" w:eastAsiaTheme="majorEastAsia" w:hAnsiTheme="majorHAnsi" w:cstheme="majorBidi"/>
      <w:b/>
      <w:bCs/>
      <w:color w:val="B42275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D43F4"/>
    <w:pPr>
      <w:keepNext/>
      <w:keepLines/>
      <w:numPr>
        <w:ilvl w:val="1"/>
        <w:numId w:val="1"/>
      </w:numPr>
      <w:pBdr>
        <w:bottom w:val="dotted" w:sz="4" w:space="1" w:color="00B050"/>
      </w:pBd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04AC54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3353B"/>
    <w:pPr>
      <w:keepNext/>
      <w:keepLines/>
      <w:numPr>
        <w:ilvl w:val="2"/>
        <w:numId w:val="1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064B3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504D2"/>
    <w:pPr>
      <w:keepNext/>
      <w:keepLines/>
      <w:numPr>
        <w:numId w:val="9"/>
      </w:numPr>
      <w:spacing w:before="120"/>
      <w:outlineLvl w:val="4"/>
    </w:pPr>
    <w:rPr>
      <w:rFonts w:asciiTheme="majorHAnsi" w:eastAsiaTheme="majorEastAsia" w:hAnsiTheme="majorHAnsi" w:cstheme="majorBidi"/>
      <w:i/>
      <w:color w:val="00B0F0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064B3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64B3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64B3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64B3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A797C"/>
    <w:rPr>
      <w:rFonts w:asciiTheme="majorHAnsi" w:eastAsiaTheme="majorEastAsia" w:hAnsiTheme="majorHAnsi" w:cstheme="majorBidi"/>
      <w:b/>
      <w:bCs/>
      <w:color w:val="B42275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9924C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924C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DA797C"/>
    <w:pPr>
      <w:pBdr>
        <w:bottom w:val="single" w:sz="4" w:space="1" w:color="auto"/>
      </w:pBd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qFormat/>
    <w:rsid w:val="00B476D2"/>
    <w:pPr>
      <w:tabs>
        <w:tab w:val="left" w:pos="442"/>
        <w:tab w:val="right" w:leader="dot" w:pos="10456"/>
      </w:tabs>
    </w:pPr>
  </w:style>
  <w:style w:type="character" w:styleId="Lienhypertexte">
    <w:name w:val="Hyperlink"/>
    <w:basedOn w:val="Policepardfaut"/>
    <w:uiPriority w:val="99"/>
    <w:unhideWhenUsed/>
    <w:rsid w:val="00475247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752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75247"/>
    <w:rPr>
      <w:rFonts w:ascii="Tahoma" w:hAnsi="Tahoma" w:cs="Tahoma"/>
      <w:sz w:val="16"/>
      <w:szCs w:val="16"/>
    </w:rPr>
  </w:style>
  <w:style w:type="paragraph" w:styleId="Sansinterligne">
    <w:name w:val="No Spacing"/>
    <w:link w:val="SansinterligneCar"/>
    <w:uiPriority w:val="1"/>
    <w:qFormat/>
    <w:rsid w:val="00B375BF"/>
    <w:pPr>
      <w:spacing w:after="0" w:line="240" w:lineRule="auto"/>
    </w:pPr>
    <w:rPr>
      <w:rFonts w:eastAsiaTheme="minorEastAsia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375BF"/>
    <w:rPr>
      <w:rFonts w:eastAsiaTheme="minorEastAsia"/>
    </w:rPr>
  </w:style>
  <w:style w:type="paragraph" w:styleId="Paragraphedeliste">
    <w:name w:val="List Paragraph"/>
    <w:basedOn w:val="Normal"/>
    <w:uiPriority w:val="34"/>
    <w:qFormat/>
    <w:rsid w:val="00EA33E8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DD43F4"/>
    <w:rPr>
      <w:rFonts w:asciiTheme="majorHAnsi" w:eastAsiaTheme="majorEastAsia" w:hAnsiTheme="majorHAnsi" w:cstheme="majorBidi"/>
      <w:b/>
      <w:bCs/>
      <w:color w:val="04AC54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B3353B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itre4Car">
    <w:name w:val="Titre 4 Car"/>
    <w:basedOn w:val="Policepardfaut"/>
    <w:link w:val="Titre4"/>
    <w:uiPriority w:val="9"/>
    <w:rsid w:val="00064B3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rsid w:val="00B504D2"/>
    <w:rPr>
      <w:rFonts w:asciiTheme="majorHAnsi" w:eastAsiaTheme="majorEastAsia" w:hAnsiTheme="majorHAnsi" w:cstheme="majorBidi"/>
      <w:i/>
      <w:color w:val="00B0F0"/>
    </w:rPr>
  </w:style>
  <w:style w:type="character" w:customStyle="1" w:styleId="Titre6Car">
    <w:name w:val="Titre 6 Car"/>
    <w:basedOn w:val="Policepardfaut"/>
    <w:link w:val="Titre6"/>
    <w:uiPriority w:val="9"/>
    <w:rsid w:val="00064B3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064B3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064B3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064B3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B476D2"/>
    <w:pPr>
      <w:tabs>
        <w:tab w:val="left" w:pos="880"/>
        <w:tab w:val="right" w:leader="dot" w:pos="10456"/>
      </w:tabs>
      <w:ind w:left="221"/>
    </w:pPr>
  </w:style>
  <w:style w:type="paragraph" w:styleId="En-tte">
    <w:name w:val="header"/>
    <w:basedOn w:val="Normal"/>
    <w:link w:val="En-tteCar"/>
    <w:uiPriority w:val="99"/>
    <w:unhideWhenUsed/>
    <w:rsid w:val="007C483D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C483D"/>
  </w:style>
  <w:style w:type="paragraph" w:styleId="Pieddepage">
    <w:name w:val="footer"/>
    <w:basedOn w:val="Normal"/>
    <w:link w:val="PieddepageCar"/>
    <w:unhideWhenUsed/>
    <w:rsid w:val="007C483D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C483D"/>
  </w:style>
  <w:style w:type="paragraph" w:customStyle="1" w:styleId="Code">
    <w:name w:val="Code"/>
    <w:basedOn w:val="Normal"/>
    <w:link w:val="CodeCar"/>
    <w:qFormat/>
    <w:rsid w:val="00BB78C9"/>
    <w:pPr>
      <w:pBdr>
        <w:top w:val="dotted" w:sz="4" w:space="1" w:color="BFBFBF" w:themeColor="background1" w:themeShade="BF"/>
        <w:left w:val="dotted" w:sz="4" w:space="4" w:color="BFBFBF" w:themeColor="background1" w:themeShade="BF"/>
        <w:bottom w:val="dotted" w:sz="4" w:space="1" w:color="BFBFBF" w:themeColor="background1" w:themeShade="BF"/>
        <w:right w:val="dotted" w:sz="4" w:space="4" w:color="BFBFBF" w:themeColor="background1" w:themeShade="BF"/>
      </w:pBdr>
    </w:pPr>
    <w:rPr>
      <w:rFonts w:ascii="Courier New" w:hAnsi="Courier New" w:cs="Courier New"/>
      <w:color w:val="4F81BD" w:themeColor="accent1"/>
      <w:lang w:val="en-US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B476D2"/>
    <w:pPr>
      <w:tabs>
        <w:tab w:val="left" w:pos="1320"/>
        <w:tab w:val="right" w:leader="dot" w:pos="10456"/>
      </w:tabs>
      <w:ind w:left="442"/>
    </w:pPr>
  </w:style>
  <w:style w:type="character" w:customStyle="1" w:styleId="CodeCar">
    <w:name w:val="Code Car"/>
    <w:basedOn w:val="Policepardfaut"/>
    <w:link w:val="Code"/>
    <w:rsid w:val="00BB78C9"/>
    <w:rPr>
      <w:rFonts w:ascii="Courier New" w:hAnsi="Courier New" w:cs="Courier New"/>
      <w:color w:val="4F81BD" w:themeColor="accent1"/>
      <w:lang w:val="en-US"/>
    </w:rPr>
  </w:style>
  <w:style w:type="character" w:styleId="Lienhypertextesuivivisit">
    <w:name w:val="FollowedHyperlink"/>
    <w:basedOn w:val="Policepardfaut"/>
    <w:uiPriority w:val="99"/>
    <w:semiHidden/>
    <w:unhideWhenUsed/>
    <w:rsid w:val="00173847"/>
    <w:rPr>
      <w:color w:val="800080" w:themeColor="followedHyperlink"/>
      <w:u w:val="single"/>
    </w:rPr>
  </w:style>
  <w:style w:type="table" w:styleId="Grilledutableau">
    <w:name w:val="Table Grid"/>
    <w:basedOn w:val="TableauNormal"/>
    <w:uiPriority w:val="59"/>
    <w:rsid w:val="005B50C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ramemoyenne1-Accent11">
    <w:name w:val="Trame moyenne 1 - Accent 11"/>
    <w:basedOn w:val="TableauNormal"/>
    <w:uiPriority w:val="63"/>
    <w:rsid w:val="005B50C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Trameclaire-Accent11">
    <w:name w:val="Trame claire - Accent 11"/>
    <w:basedOn w:val="TableauNormal"/>
    <w:uiPriority w:val="60"/>
    <w:rsid w:val="00576930"/>
    <w:pPr>
      <w:spacing w:after="0" w:line="240" w:lineRule="auto"/>
      <w:ind w:firstLine="360"/>
    </w:pPr>
    <w:rPr>
      <w:rFonts w:eastAsiaTheme="minorEastAsia"/>
      <w:color w:val="365F91" w:themeColor="accent1" w:themeShade="BF"/>
      <w:lang w:val="en-US" w:bidi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ps">
    <w:name w:val="hps"/>
    <w:basedOn w:val="Policepardfaut"/>
    <w:rsid w:val="00F51345"/>
  </w:style>
  <w:style w:type="character" w:customStyle="1" w:styleId="apple-converted-space">
    <w:name w:val="apple-converted-space"/>
    <w:basedOn w:val="Policepardfaut"/>
    <w:rsid w:val="00F51345"/>
  </w:style>
  <w:style w:type="character" w:customStyle="1" w:styleId="atn">
    <w:name w:val="atn"/>
    <w:basedOn w:val="Policepardfaut"/>
    <w:rsid w:val="00F51345"/>
  </w:style>
  <w:style w:type="paragraph" w:styleId="Textebrut">
    <w:name w:val="Plain Text"/>
    <w:basedOn w:val="Normal"/>
    <w:link w:val="TextebrutCar"/>
    <w:uiPriority w:val="99"/>
    <w:unhideWhenUsed/>
    <w:rsid w:val="003501CD"/>
    <w:pPr>
      <w:spacing w:line="240" w:lineRule="auto"/>
    </w:pPr>
    <w:rPr>
      <w:rFonts w:ascii="Consolas" w:hAnsi="Consolas"/>
      <w:sz w:val="21"/>
      <w:szCs w:val="21"/>
    </w:rPr>
  </w:style>
  <w:style w:type="character" w:customStyle="1" w:styleId="TextebrutCar">
    <w:name w:val="Texte brut Car"/>
    <w:basedOn w:val="Policepardfaut"/>
    <w:link w:val="Textebrut"/>
    <w:uiPriority w:val="99"/>
    <w:rsid w:val="003501CD"/>
    <w:rPr>
      <w:rFonts w:ascii="Consolas" w:hAnsi="Consolas"/>
      <w:sz w:val="21"/>
      <w:szCs w:val="21"/>
    </w:rPr>
  </w:style>
  <w:style w:type="paragraph" w:customStyle="1" w:styleId="Default">
    <w:name w:val="Default"/>
    <w:rsid w:val="00C06A4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Sous-titre">
    <w:name w:val="Subtitle"/>
    <w:basedOn w:val="Paragraphedeliste"/>
    <w:next w:val="Normal"/>
    <w:link w:val="Sous-titreCar"/>
    <w:uiPriority w:val="11"/>
    <w:qFormat/>
    <w:rsid w:val="008F7B8E"/>
    <w:pPr>
      <w:numPr>
        <w:numId w:val="7"/>
      </w:numPr>
    </w:pPr>
    <w:rPr>
      <w:rFonts w:cstheme="minorHAnsi"/>
      <w:i/>
      <w:color w:val="7F7F7F" w:themeColor="text1" w:themeTint="80"/>
      <w:lang w:val="en-US"/>
    </w:rPr>
  </w:style>
  <w:style w:type="character" w:customStyle="1" w:styleId="Sous-titreCar">
    <w:name w:val="Sous-titre Car"/>
    <w:basedOn w:val="Policepardfaut"/>
    <w:link w:val="Sous-titre"/>
    <w:uiPriority w:val="11"/>
    <w:rsid w:val="008F7B8E"/>
    <w:rPr>
      <w:rFonts w:cstheme="minorHAnsi"/>
      <w:i/>
      <w:color w:val="7F7F7F" w:themeColor="text1" w:themeTint="8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3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53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86023">
          <w:marLeft w:val="0"/>
          <w:marRight w:val="0"/>
          <w:marTop w:val="0"/>
          <w:marBottom w:val="0"/>
          <w:divBdr>
            <w:top w:val="single" w:sz="6" w:space="0" w:color="F5F5F5"/>
            <w:left w:val="single" w:sz="6" w:space="0" w:color="F5F5F5"/>
            <w:bottom w:val="single" w:sz="6" w:space="0" w:color="F5F5F5"/>
            <w:right w:val="single" w:sz="6" w:space="0" w:color="F5F5F5"/>
          </w:divBdr>
          <w:divsChild>
            <w:div w:id="175158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627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3239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9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903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3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054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83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443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535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7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439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4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8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0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4856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4963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08327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82922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5973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97252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35783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585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05109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8923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8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58585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29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7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12452">
          <w:marLeft w:val="0"/>
          <w:marRight w:val="0"/>
          <w:marTop w:val="0"/>
          <w:marBottom w:val="0"/>
          <w:divBdr>
            <w:top w:val="single" w:sz="6" w:space="0" w:color="F5F5F5"/>
            <w:left w:val="single" w:sz="6" w:space="0" w:color="F5F5F5"/>
            <w:bottom w:val="single" w:sz="6" w:space="0" w:color="F5F5F5"/>
            <w:right w:val="single" w:sz="6" w:space="0" w:color="F5F5F5"/>
          </w:divBdr>
          <w:divsChild>
            <w:div w:id="106510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826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6347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677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874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3893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3275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91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33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784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7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5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6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60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2862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46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48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9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5A8040-3E2B-41D9-8D54-DF4F1002F9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2</TotalTime>
  <Pages>16</Pages>
  <Words>1989</Words>
  <Characters>10942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efonte du signup – Dating V6</vt:lpstr>
    </vt:vector>
  </TitlesOfParts>
  <Company>MEETIC</Company>
  <LinksUpToDate>false</LinksUpToDate>
  <CharactersWithSpaces>12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fonte du signup – Dating V6</dc:title>
  <dc:creator>l.bono</dc:creator>
  <cp:lastModifiedBy>Administrateur</cp:lastModifiedBy>
  <cp:revision>20</cp:revision>
  <cp:lastPrinted>2012-12-26T11:10:00Z</cp:lastPrinted>
  <dcterms:created xsi:type="dcterms:W3CDTF">2012-12-26T11:03:00Z</dcterms:created>
  <dcterms:modified xsi:type="dcterms:W3CDTF">2013-01-04T14:30:00Z</dcterms:modified>
</cp:coreProperties>
</file>